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621245" w14:textId="77777777" w:rsidR="00B44F4F" w:rsidRPr="00663975" w:rsidRDefault="00B44F4F" w:rsidP="00663975">
      <w:pPr>
        <w:pStyle w:val="2"/>
      </w:pPr>
      <w:r w:rsidRPr="00663975">
        <w:rPr>
          <w:rFonts w:hint="eastAsia"/>
        </w:rPr>
        <w:t>概述</w:t>
      </w:r>
    </w:p>
    <w:p w14:paraId="5C63C611" w14:textId="77777777" w:rsidR="00B44F4F" w:rsidRPr="00370079" w:rsidRDefault="00B44F4F" w:rsidP="00370079">
      <w:pPr>
        <w:pStyle w:val="3"/>
      </w:pPr>
      <w:r w:rsidRPr="00370079">
        <w:rPr>
          <w:rFonts w:hint="eastAsia"/>
        </w:rPr>
        <w:t>相关插件</w:t>
      </w:r>
    </w:p>
    <w:p w14:paraId="7AB274AE" w14:textId="77777777" w:rsidR="00B44F4F" w:rsidRDefault="00B44F4F" w:rsidP="00B44F4F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核心插件：</w:t>
      </w:r>
    </w:p>
    <w:p w14:paraId="2B3336BE" w14:textId="111D2DBE" w:rsidR="00B44F4F" w:rsidRDefault="000600CF" w:rsidP="000600C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="00B44F4F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B44F4F" w:rsidRPr="00782626">
        <w:rPr>
          <w:rFonts w:ascii="Tahoma" w:eastAsia="微软雅黑" w:hAnsi="Tahoma" w:cstheme="minorBidi"/>
          <w:kern w:val="0"/>
          <w:sz w:val="22"/>
        </w:rPr>
        <w:t>Drill_CoreOfInput</w:t>
      </w:r>
      <w:r w:rsidR="00B44F4F">
        <w:rPr>
          <w:rFonts w:ascii="Tahoma" w:eastAsia="微软雅黑" w:hAnsi="Tahoma" w:cstheme="minorBidi"/>
          <w:kern w:val="0"/>
          <w:sz w:val="22"/>
        </w:rPr>
        <w:tab/>
      </w:r>
      <w:r w:rsidR="00B44F4F">
        <w:rPr>
          <w:rFonts w:ascii="Tahoma" w:eastAsia="微软雅黑" w:hAnsi="Tahoma" w:cstheme="minorBidi"/>
          <w:kern w:val="0"/>
          <w:sz w:val="22"/>
        </w:rPr>
        <w:tab/>
      </w:r>
      <w:r w:rsidR="00B44F4F">
        <w:rPr>
          <w:rFonts w:ascii="Tahoma" w:eastAsia="微软雅黑" w:hAnsi="Tahoma" w:cstheme="minorBidi"/>
          <w:kern w:val="0"/>
          <w:sz w:val="22"/>
        </w:rPr>
        <w:tab/>
      </w:r>
      <w:r w:rsidR="00B44F4F">
        <w:rPr>
          <w:rFonts w:ascii="Tahoma" w:eastAsia="微软雅黑" w:hAnsi="Tahoma" w:cstheme="minorBidi"/>
          <w:kern w:val="0"/>
          <w:sz w:val="22"/>
        </w:rPr>
        <w:tab/>
      </w:r>
      <w:r w:rsidR="00B44F4F"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="00B44F4F"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B44F4F" w:rsidRPr="00782626">
        <w:rPr>
          <w:rFonts w:ascii="Tahoma" w:eastAsia="微软雅黑" w:hAnsi="Tahoma" w:cstheme="minorBidi" w:hint="eastAsia"/>
          <w:kern w:val="0"/>
          <w:sz w:val="22"/>
        </w:rPr>
        <w:t>输入设备核心</w:t>
      </w:r>
    </w:p>
    <w:p w14:paraId="66C7D07E" w14:textId="27708101" w:rsidR="00B44F4F" w:rsidRDefault="000600CF" w:rsidP="000600C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="00B44F4F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B44F4F"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r w:rsidR="00B44F4F">
        <w:rPr>
          <w:rFonts w:ascii="Tahoma" w:eastAsia="微软雅黑" w:hAnsi="Tahoma" w:cstheme="minorBidi"/>
          <w:kern w:val="0"/>
          <w:sz w:val="22"/>
        </w:rPr>
        <w:tab/>
      </w:r>
      <w:r w:rsidR="00B44F4F">
        <w:rPr>
          <w:rFonts w:ascii="Tahoma" w:eastAsia="微软雅黑" w:hAnsi="Tahoma" w:cstheme="minorBidi"/>
          <w:kern w:val="0"/>
          <w:sz w:val="22"/>
        </w:rPr>
        <w:tab/>
      </w:r>
      <w:r w:rsidR="00B44F4F"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="00B44F4F"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B44F4F"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14:paraId="1A9657D4" w14:textId="2211D8EF" w:rsidR="00B44F4F" w:rsidRDefault="000600CF" w:rsidP="000600C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="00B44F4F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B44F4F" w:rsidRPr="00782626">
        <w:rPr>
          <w:rFonts w:ascii="Tahoma" w:eastAsia="微软雅黑" w:hAnsi="Tahoma" w:cstheme="minorBidi"/>
          <w:kern w:val="0"/>
          <w:sz w:val="22"/>
        </w:rPr>
        <w:t>Drill_CoreOfSelectableButton</w:t>
      </w:r>
      <w:r w:rsidR="00B44F4F">
        <w:rPr>
          <w:rFonts w:ascii="Tahoma" w:eastAsia="微软雅黑" w:hAnsi="Tahoma" w:cstheme="minorBidi"/>
          <w:kern w:val="0"/>
          <w:sz w:val="22"/>
        </w:rPr>
        <w:tab/>
      </w:r>
      <w:r w:rsidR="00B44F4F">
        <w:rPr>
          <w:rFonts w:ascii="Tahoma" w:eastAsia="微软雅黑" w:hAnsi="Tahoma" w:cstheme="minorBidi"/>
          <w:kern w:val="0"/>
          <w:sz w:val="22"/>
        </w:rPr>
        <w:tab/>
      </w:r>
      <w:r w:rsidR="00B44F4F"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="00B44F4F" w:rsidRPr="00A97B6B">
        <w:rPr>
          <w:rFonts w:ascii="Tahoma" w:eastAsia="微软雅黑" w:hAnsi="Tahoma" w:cstheme="minorBidi" w:hint="eastAsia"/>
          <w:kern w:val="0"/>
          <w:sz w:val="22"/>
        </w:rPr>
        <w:t xml:space="preserve"> -</w:t>
      </w:r>
      <w:r w:rsidR="00B44F4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B44F4F" w:rsidRPr="00782626">
        <w:rPr>
          <w:rFonts w:ascii="Tahoma" w:eastAsia="微软雅黑" w:hAnsi="Tahoma" w:cstheme="minorBidi" w:hint="eastAsia"/>
          <w:kern w:val="0"/>
          <w:sz w:val="22"/>
        </w:rPr>
        <w:t>按钮组核心</w:t>
      </w:r>
    </w:p>
    <w:p w14:paraId="5C3063A6" w14:textId="190C1FED" w:rsidR="000600CF" w:rsidRPr="000600CF" w:rsidRDefault="000600CF" w:rsidP="000600C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0600CF">
        <w:rPr>
          <w:rFonts w:ascii="Tahoma" w:eastAsia="微软雅黑" w:hAnsi="Tahoma" w:cstheme="minorBidi" w:hint="eastAsia"/>
          <w:kern w:val="0"/>
          <w:sz w:val="22"/>
        </w:rPr>
        <w:t>Drill_CoreOfGlobalSave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0600CF">
        <w:rPr>
          <w:rFonts w:ascii="Tahoma" w:eastAsia="微软雅黑" w:hAnsi="Tahoma" w:cstheme="minorBidi" w:hint="eastAsia"/>
          <w:kern w:val="0"/>
          <w:sz w:val="22"/>
        </w:rPr>
        <w:t>管理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0600CF"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Pr="000600CF">
        <w:rPr>
          <w:rFonts w:ascii="Tahoma" w:eastAsia="微软雅黑" w:hAnsi="Tahoma" w:cstheme="minorBidi" w:hint="eastAsia"/>
          <w:kern w:val="0"/>
          <w:sz w:val="22"/>
        </w:rPr>
        <w:t>全局存储核心</w:t>
      </w:r>
    </w:p>
    <w:p w14:paraId="14B422A1" w14:textId="77777777" w:rsidR="00B44F4F" w:rsidRDefault="00B44F4F" w:rsidP="00B44F4F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要插件：</w:t>
      </w:r>
    </w:p>
    <w:p w14:paraId="5DA14052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782626">
        <w:rPr>
          <w:rFonts w:ascii="Tahoma" w:eastAsia="微软雅黑" w:hAnsi="Tahoma" w:cstheme="minorBidi"/>
          <w:kern w:val="0"/>
          <w:sz w:val="22"/>
        </w:rPr>
        <w:t>Drill_SceneGalleryA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82626">
        <w:rPr>
          <w:rFonts w:ascii="Tahoma" w:eastAsia="微软雅黑" w:hAnsi="Tahoma" w:cstheme="minorBidi" w:hint="eastAsia"/>
          <w:kern w:val="0"/>
          <w:sz w:val="22"/>
        </w:rPr>
        <w:t>全自定义画廊</w:t>
      </w:r>
      <w:r w:rsidRPr="00782626">
        <w:rPr>
          <w:rFonts w:ascii="Tahoma" w:eastAsia="微软雅黑" w:hAnsi="Tahoma" w:cstheme="minorBidi" w:hint="eastAsia"/>
          <w:kern w:val="0"/>
          <w:sz w:val="22"/>
        </w:rPr>
        <w:t>A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</w:p>
    <w:p w14:paraId="0E2D6EB9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782626">
        <w:rPr>
          <w:rFonts w:ascii="Tahoma" w:eastAsia="微软雅黑" w:hAnsi="Tahoma" w:cstheme="minorBidi"/>
          <w:kern w:val="0"/>
          <w:sz w:val="22"/>
        </w:rPr>
        <w:t>Drill_SceneGallery</w:t>
      </w:r>
      <w:r>
        <w:rPr>
          <w:rFonts w:ascii="Tahoma" w:eastAsia="微软雅黑" w:hAnsi="Tahoma" w:cstheme="minorBidi" w:hint="eastAsia"/>
          <w:kern w:val="0"/>
          <w:sz w:val="22"/>
        </w:rPr>
        <w:t>C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D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Pr="00782626">
        <w:rPr>
          <w:rFonts w:ascii="Tahoma" w:eastAsia="微软雅黑" w:hAnsi="Tahoma" w:cstheme="minorBidi" w:hint="eastAsia"/>
          <w:kern w:val="0"/>
          <w:sz w:val="22"/>
        </w:rPr>
        <w:t>全自定义画廊</w:t>
      </w:r>
      <w:r>
        <w:rPr>
          <w:rFonts w:ascii="Tahoma" w:eastAsia="微软雅黑" w:hAnsi="Tahoma" w:cstheme="minorBidi" w:hint="eastAsia"/>
          <w:kern w:val="0"/>
          <w:sz w:val="22"/>
        </w:rPr>
        <w:t>C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D</w:t>
      </w:r>
    </w:p>
    <w:p w14:paraId="7FFD5604" w14:textId="77777777" w:rsidR="00B44F4F" w:rsidRDefault="00B44F4F" w:rsidP="00B44F4F">
      <w:pPr>
        <w:widowControl/>
        <w:spacing w:line="360" w:lineRule="auto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你可以使用画廊插件，来设计游戏中的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单立绘展示功能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或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收藏列表功能。</w:t>
      </w:r>
    </w:p>
    <w:p w14:paraId="34D9DB1A" w14:textId="77777777" w:rsidR="00B44F4F" w:rsidRPr="00E22059" w:rsidRDefault="00B44F4F" w:rsidP="00B44F4F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14:paraId="24B753D5" w14:textId="77777777" w:rsidR="00B44F4F" w:rsidRDefault="00B44F4F" w:rsidP="00B44F4F">
      <w:pPr>
        <w:widowControl/>
        <w:jc w:val="left"/>
        <w:rPr>
          <w:b/>
        </w:rPr>
        <w:sectPr w:rsidR="00B44F4F" w:rsidSect="00737DE8">
          <w:headerReference w:type="even" r:id="rId7"/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2817CE9F" w14:textId="77777777" w:rsidR="00B44F4F" w:rsidRPr="00436FEB" w:rsidRDefault="00B44F4F" w:rsidP="00370079">
      <w:pPr>
        <w:pStyle w:val="3"/>
      </w:pPr>
      <w:r w:rsidRPr="00436FEB">
        <w:rPr>
          <w:rFonts w:hint="eastAsia"/>
        </w:rPr>
        <w:lastRenderedPageBreak/>
        <w:t>快速区分</w:t>
      </w:r>
    </w:p>
    <w:p w14:paraId="345E851A" w14:textId="77777777" w:rsidR="00B44F4F" w:rsidRDefault="00B44F4F" w:rsidP="00B44F4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的功能如下：</w:t>
      </w:r>
    </w:p>
    <w:tbl>
      <w:tblPr>
        <w:tblStyle w:val="af"/>
        <w:tblW w:w="14459" w:type="dxa"/>
        <w:tblInd w:w="-176" w:type="dxa"/>
        <w:tblLook w:val="04A0" w:firstRow="1" w:lastRow="0" w:firstColumn="1" w:lastColumn="0" w:noHBand="0" w:noVBand="1"/>
      </w:tblPr>
      <w:tblGrid>
        <w:gridCol w:w="1985"/>
        <w:gridCol w:w="8505"/>
        <w:gridCol w:w="3969"/>
      </w:tblGrid>
      <w:tr w:rsidR="00B44F4F" w:rsidRPr="00436FEB" w14:paraId="1D4188CF" w14:textId="77777777" w:rsidTr="004E653E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924FA08" w14:textId="77777777" w:rsidR="00B44F4F" w:rsidRPr="00436FEB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b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b/>
                <w:kern w:val="0"/>
                <w:sz w:val="20"/>
                <w:szCs w:val="20"/>
              </w:rPr>
              <w:t>名称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A98D89B" w14:textId="77777777" w:rsidR="00B44F4F" w:rsidRPr="00436FEB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b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b/>
                <w:kern w:val="0"/>
                <w:sz w:val="20"/>
                <w:szCs w:val="20"/>
              </w:rPr>
              <w:t>部件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4BA61AA" w14:textId="77777777" w:rsidR="00B44F4F" w:rsidRPr="00436FEB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b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b/>
                <w:kern w:val="0"/>
                <w:sz w:val="20"/>
                <w:szCs w:val="20"/>
              </w:rPr>
              <w:t>特殊功能</w:t>
            </w:r>
          </w:p>
        </w:tc>
      </w:tr>
      <w:tr w:rsidR="00B44F4F" w:rsidRPr="00436FEB" w14:paraId="6A544C1A" w14:textId="77777777" w:rsidTr="004E653E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2A1CB3" w14:textId="77777777" w:rsidR="00B44F4F" w:rsidRPr="00436FEB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全自定义</w:t>
            </w: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画廊</w:t>
            </w:r>
            <w:r w:rsidRPr="00436FEB">
              <w:rPr>
                <w:rFonts w:ascii="微软雅黑" w:eastAsia="微软雅黑" w:hAnsi="微软雅黑"/>
                <w:kern w:val="0"/>
                <w:sz w:val="20"/>
                <w:szCs w:val="20"/>
              </w:rPr>
              <w:t>A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C0560" w14:textId="77777777" w:rsidR="00B44F4F" w:rsidRPr="0092480D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个选项窗口 + 1个按钮组 + 1个文本描述窗口 + 1个完成度窗口 + 1个缩略图 + 1个原图查看器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70194" w14:textId="77777777" w:rsidR="00B44F4F" w:rsidRPr="00436FEB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可全局存储</w:t>
            </w:r>
          </w:p>
        </w:tc>
      </w:tr>
      <w:tr w:rsidR="00B44F4F" w:rsidRPr="00436FEB" w14:paraId="5521B494" w14:textId="77777777" w:rsidTr="004E653E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F86A45" w14:textId="77777777" w:rsidR="00B44F4F" w:rsidRPr="00436FEB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全自定义</w:t>
            </w: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画廊</w:t>
            </w:r>
            <w:r w:rsidRPr="00436FEB">
              <w:rPr>
                <w:rFonts w:ascii="微软雅黑" w:eastAsia="微软雅黑" w:hAnsi="微软雅黑"/>
                <w:kern w:val="0"/>
                <w:sz w:val="20"/>
                <w:szCs w:val="20"/>
              </w:rPr>
              <w:t>B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1B753" w14:textId="77777777" w:rsidR="00B44F4F" w:rsidRPr="0092480D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个选项窗口 + 1个按钮组 + 1个文本描述窗口 + 1个完成度窗口 + 1个缩略图 + 1个原图查看器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D852" w14:textId="77777777" w:rsidR="00B44F4F" w:rsidRPr="00436FEB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可全局存储</w:t>
            </w:r>
          </w:p>
        </w:tc>
      </w:tr>
      <w:tr w:rsidR="00B44F4F" w:rsidRPr="00436FEB" w14:paraId="223A4A04" w14:textId="77777777" w:rsidTr="004E653E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197619" w14:textId="77777777" w:rsidR="00B44F4F" w:rsidRPr="00436FEB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全自定义</w:t>
            </w: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画廊</w:t>
            </w:r>
            <w:r w:rsidRPr="00436FEB">
              <w:rPr>
                <w:rFonts w:ascii="微软雅黑" w:eastAsia="微软雅黑" w:hAnsi="微软雅黑"/>
                <w:kern w:val="0"/>
                <w:sz w:val="20"/>
                <w:szCs w:val="20"/>
              </w:rPr>
              <w:t>C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458E0" w14:textId="77777777" w:rsidR="00B44F4F" w:rsidRPr="0092480D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1个选项窗口 + </w:t>
            </w:r>
            <w:r w:rsidRPr="0092480D"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个箭头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文本描述窗口 + 1个完成度窗口 + 1个缩略图 + 1个原图查看器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26144" w14:textId="77777777" w:rsidR="00B44F4F" w:rsidRPr="00436FEB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可全局存储</w:t>
            </w:r>
          </w:p>
        </w:tc>
      </w:tr>
      <w:tr w:rsidR="00B44F4F" w:rsidRPr="00436FEB" w14:paraId="1E4D675C" w14:textId="77777777" w:rsidTr="004E653E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364CE7" w14:textId="77777777" w:rsidR="00B44F4F" w:rsidRPr="00436FEB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全自定义</w:t>
            </w: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画廊</w:t>
            </w:r>
            <w:r w:rsidRPr="00436FEB">
              <w:rPr>
                <w:rFonts w:ascii="微软雅黑" w:eastAsia="微软雅黑" w:hAnsi="微软雅黑"/>
                <w:kern w:val="0"/>
                <w:sz w:val="20"/>
                <w:szCs w:val="20"/>
              </w:rPr>
              <w:t>D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0FE68" w14:textId="77777777" w:rsidR="00B44F4F" w:rsidRPr="0092480D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1个选项窗口 + </w:t>
            </w:r>
            <w:r w:rsidRPr="0092480D"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个箭头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文本描述窗口 + 1个完成度窗口 + 1个缩略图 + 1个原图查看器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C9001" w14:textId="77777777" w:rsidR="00B44F4F" w:rsidRPr="00436FEB" w:rsidRDefault="00B44F4F" w:rsidP="004E653E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可全局存储</w:t>
            </w:r>
          </w:p>
        </w:tc>
      </w:tr>
    </w:tbl>
    <w:p w14:paraId="1A82E49A" w14:textId="77777777" w:rsidR="00B44F4F" w:rsidRPr="00436FEB" w:rsidRDefault="00B44F4F" w:rsidP="00B44F4F">
      <w:pPr>
        <w:widowControl/>
        <w:adjustRightInd w:val="0"/>
        <w:snapToGrid w:val="0"/>
        <w:spacing w:beforeLines="50" w:before="163" w:after="200"/>
        <w:jc w:val="left"/>
        <w:rPr>
          <w:rFonts w:ascii="微软雅黑" w:eastAsia="微软雅黑" w:hAnsi="微软雅黑"/>
          <w:kern w:val="0"/>
          <w:sz w:val="21"/>
          <w:szCs w:val="21"/>
        </w:rPr>
      </w:pPr>
      <w:r w:rsidRPr="00436FEB">
        <w:rPr>
          <w:rFonts w:ascii="微软雅黑" w:eastAsia="微软雅黑" w:hAnsi="微软雅黑" w:hint="eastAsia"/>
          <w:kern w:val="0"/>
          <w:sz w:val="21"/>
          <w:szCs w:val="21"/>
        </w:rPr>
        <w:t>如果你觉得</w:t>
      </w:r>
      <w:r w:rsidRPr="00436FEB">
        <w:rPr>
          <w:rFonts w:ascii="微软雅黑" w:eastAsia="微软雅黑" w:hAnsi="微软雅黑"/>
          <w:kern w:val="0"/>
          <w:sz w:val="21"/>
          <w:szCs w:val="21"/>
        </w:rPr>
        <w:t>A</w:t>
      </w:r>
      <w:r w:rsidRPr="00436FEB">
        <w:rPr>
          <w:rFonts w:ascii="微软雅黑" w:eastAsia="微软雅黑" w:hAnsi="微软雅黑" w:hint="eastAsia"/>
          <w:kern w:val="0"/>
          <w:sz w:val="21"/>
          <w:szCs w:val="21"/>
        </w:rPr>
        <w:t>、</w:t>
      </w:r>
      <w:r w:rsidRPr="00436FEB">
        <w:rPr>
          <w:rFonts w:ascii="微软雅黑" w:eastAsia="微软雅黑" w:hAnsi="微软雅黑"/>
          <w:kern w:val="0"/>
          <w:sz w:val="21"/>
          <w:szCs w:val="21"/>
        </w:rPr>
        <w:t>B</w:t>
      </w:r>
      <w:r w:rsidRPr="00436FEB">
        <w:rPr>
          <w:rFonts w:ascii="微软雅黑" w:eastAsia="微软雅黑" w:hAnsi="微软雅黑" w:hint="eastAsia"/>
          <w:kern w:val="0"/>
          <w:sz w:val="21"/>
          <w:szCs w:val="21"/>
        </w:rPr>
        <w:t>同功能的两个插件太少了，还需要更多的面板插件，可以去看看后面的章节：</w:t>
      </w:r>
      <w:hyperlink w:anchor="_复制画廊插件" w:history="1">
        <w:r w:rsidRPr="00436FEB">
          <w:rPr>
            <w:rStyle w:val="a4"/>
            <w:rFonts w:ascii="微软雅黑" w:eastAsia="微软雅黑" w:hAnsi="微软雅黑" w:hint="eastAsia"/>
            <w:kern w:val="0"/>
            <w:sz w:val="21"/>
            <w:szCs w:val="21"/>
          </w:rPr>
          <w:t>复制画廊插件</w:t>
        </w:r>
      </w:hyperlink>
      <w:r w:rsidRPr="00436FEB">
        <w:rPr>
          <w:rFonts w:ascii="微软雅黑" w:eastAsia="微软雅黑" w:hAnsi="微软雅黑"/>
          <w:kern w:val="0"/>
          <w:sz w:val="21"/>
          <w:szCs w:val="21"/>
        </w:rPr>
        <w:t xml:space="preserve"> </w:t>
      </w:r>
      <w:r w:rsidRPr="00436FEB">
        <w:rPr>
          <w:rFonts w:ascii="微软雅黑" w:eastAsia="微软雅黑" w:hAnsi="微软雅黑" w:hint="eastAsia"/>
          <w:kern w:val="0"/>
          <w:sz w:val="21"/>
          <w:szCs w:val="21"/>
        </w:rPr>
        <w:t>。</w:t>
      </w:r>
    </w:p>
    <w:p w14:paraId="2A88B9EB" w14:textId="77777777" w:rsidR="00B44F4F" w:rsidRPr="00436FEB" w:rsidRDefault="00B44F4F" w:rsidP="00B44F4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A513B45" w14:textId="77777777" w:rsidR="00B44F4F" w:rsidRPr="00436FEB" w:rsidRDefault="00B44F4F" w:rsidP="00370079">
      <w:pPr>
        <w:pStyle w:val="3"/>
      </w:pPr>
      <w:r w:rsidRPr="00436FEB">
        <w:rPr>
          <w:rFonts w:hint="eastAsia"/>
        </w:rPr>
        <w:lastRenderedPageBreak/>
        <w:t>插件关系</w:t>
      </w:r>
    </w:p>
    <w:p w14:paraId="795BAA2B" w14:textId="77777777" w:rsidR="00B44F4F" w:rsidRDefault="00B44F4F" w:rsidP="00B44F4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画廊插件之间的关系如下：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</w:p>
    <w:p w14:paraId="4C9C273C" w14:textId="4F91FE53" w:rsidR="00B44F4F" w:rsidRDefault="00F261BC" w:rsidP="00B44F4F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7065" w:dyaOrig="2569" w14:anchorId="23217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105pt" o:ole="">
            <v:imagedata r:id="rId9" o:title=""/>
          </v:shape>
          <o:OLEObject Type="Embed" ProgID="Visio.Drawing.15" ShapeID="_x0000_i1025" DrawAspect="Content" ObjectID="_1742328788" r:id="rId10"/>
        </w:object>
      </w:r>
    </w:p>
    <w:p w14:paraId="1D9A0D21" w14:textId="77777777" w:rsidR="00B44F4F" w:rsidRPr="00737DE8" w:rsidRDefault="00B44F4F" w:rsidP="00B44F4F">
      <w:pPr>
        <w:widowControl/>
        <w:jc w:val="left"/>
      </w:pPr>
      <w:r>
        <w:br w:type="page"/>
      </w:r>
    </w:p>
    <w:p w14:paraId="39F666C8" w14:textId="77777777" w:rsidR="00B44F4F" w:rsidRDefault="00B44F4F" w:rsidP="00663975">
      <w:pPr>
        <w:pStyle w:val="2"/>
      </w:pPr>
      <w:r>
        <w:rPr>
          <w:rFonts w:hint="eastAsia"/>
        </w:rPr>
        <w:lastRenderedPageBreak/>
        <w:t>画廊</w:t>
      </w:r>
    </w:p>
    <w:p w14:paraId="3CD1DE8C" w14:textId="77777777" w:rsidR="00B44F4F" w:rsidRPr="00436FEB" w:rsidRDefault="00B44F4F" w:rsidP="00370079">
      <w:pPr>
        <w:pStyle w:val="3"/>
      </w:pPr>
      <w:r w:rsidRPr="00436FEB">
        <w:rPr>
          <w:rFonts w:hint="eastAsia"/>
        </w:rPr>
        <w:t>结构</w:t>
      </w:r>
      <w:r w:rsidRPr="00436FEB">
        <w:t>/</w:t>
      </w:r>
      <w:r w:rsidRPr="00436FEB">
        <w:rPr>
          <w:rFonts w:hint="eastAsia"/>
        </w:rPr>
        <w:t>流程</w:t>
      </w:r>
    </w:p>
    <w:p w14:paraId="5A537D2B" w14:textId="77777777" w:rsidR="00B44F4F" w:rsidRPr="00F05C91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FF0000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、换外皮，但是无法改变流程，除非新写插件。</w:t>
      </w:r>
    </w:p>
    <w:p w14:paraId="4FF5D26E" w14:textId="77777777" w:rsidR="00B44F4F" w:rsidRPr="009748FB" w:rsidRDefault="00B44F4F" w:rsidP="00B44F4F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一般模式</w:t>
      </w:r>
      <w:r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2496B0D0" w14:textId="77777777" w:rsidR="00B44F4F" w:rsidRPr="00227D7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一般模式关系了</w:t>
      </w:r>
      <w:r>
        <w:rPr>
          <w:rFonts w:ascii="Tahoma" w:eastAsia="微软雅黑" w:hAnsi="Tahoma" w:cstheme="minorBidi"/>
          <w:kern w:val="0"/>
          <w:sz w:val="22"/>
        </w:rPr>
        <w:t>5</w:t>
      </w:r>
      <w:r>
        <w:rPr>
          <w:rFonts w:ascii="Tahoma" w:eastAsia="微软雅黑" w:hAnsi="Tahoma" w:cstheme="minorBidi" w:hint="eastAsia"/>
          <w:kern w:val="0"/>
          <w:sz w:val="22"/>
        </w:rPr>
        <w:t>个对象。流程中可看到的如下：</w:t>
      </w:r>
    </w:p>
    <w:p w14:paraId="4409CFCA" w14:textId="77777777" w:rsidR="00B44F4F" w:rsidRPr="00556C0B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556C0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488BC13" wp14:editId="6CA41990">
            <wp:extent cx="2476500" cy="189165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0200" cy="190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kern w:val="0"/>
          <w:szCs w:val="24"/>
        </w:rPr>
        <w:t xml:space="preserve"> </w:t>
      </w:r>
      <w:r w:rsidRPr="00556C0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E75A265" wp14:editId="31E3EAEA">
            <wp:extent cx="2461260" cy="1876559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235" cy="1888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54303" w14:textId="77777777" w:rsidR="00B44F4F" w:rsidRPr="0057390A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描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缩略图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完成度窗口</w:t>
      </w:r>
    </w:p>
    <w:p w14:paraId="7898A0A1" w14:textId="77777777" w:rsidR="00B44F4F" w:rsidRPr="0057390A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选择一个选项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原图查看器</w:t>
      </w:r>
    </w:p>
    <w:p w14:paraId="125738D4" w14:textId="77777777" w:rsidR="00B44F4F" w:rsidRDefault="00B44F4F" w:rsidP="00B44F4F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取消查看</w:t>
      </w:r>
      <w:r>
        <w:rPr>
          <w:rFonts w:ascii="Tahoma" w:eastAsia="微软雅黑" w:hAnsi="Tahoma" w:cstheme="minorBidi"/>
          <w:kern w:val="0"/>
          <w:sz w:val="22"/>
        </w:rPr>
        <w:tab/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1)</w:t>
      </w:r>
    </w:p>
    <w:p w14:paraId="372BC5B4" w14:textId="77777777" w:rsidR="00B44F4F" w:rsidRPr="00227D7F" w:rsidRDefault="00B44F4F" w:rsidP="00B44F4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54C5612" w14:textId="77777777" w:rsidR="00B44F4F" w:rsidRPr="009748FB" w:rsidRDefault="00B44F4F" w:rsidP="00B44F4F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单图模式</w:t>
      </w:r>
      <w:r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7C8EB58B" w14:textId="77777777" w:rsidR="00B44F4F" w:rsidRDefault="00B44F4F" w:rsidP="00B44F4F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单图模式下，流程中看到的如下：</w:t>
      </w:r>
    </w:p>
    <w:p w14:paraId="09D7A0DE" w14:textId="77777777" w:rsidR="00B44F4F" w:rsidRPr="00DE7CE3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DE7CE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FB7CDFB" wp14:editId="1965C7CA">
            <wp:extent cx="3939540" cy="279896"/>
            <wp:effectExtent l="0" t="0" r="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687" cy="28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3126E" w14:textId="77777777" w:rsidR="00B44F4F" w:rsidRPr="00DE7CE3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DE7CE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0AE4D4C" wp14:editId="69D8504C">
            <wp:extent cx="2865120" cy="2159409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3259" cy="2165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26DF21" w14:textId="77777777" w:rsidR="00B44F4F" w:rsidRPr="0057390A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1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原图查看器</w:t>
      </w:r>
    </w:p>
    <w:p w14:paraId="264AAE4F" w14:textId="77777777" w:rsidR="00B44F4F" w:rsidRDefault="00B44F4F" w:rsidP="00B44F4F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取消查看</w:t>
      </w:r>
      <w:r>
        <w:rPr>
          <w:rFonts w:ascii="Tahoma" w:eastAsia="微软雅黑" w:hAnsi="Tahoma" w:cstheme="minorBidi"/>
          <w:kern w:val="0"/>
          <w:sz w:val="22"/>
        </w:rPr>
        <w:tab/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退出界面</w:t>
      </w:r>
    </w:p>
    <w:p w14:paraId="1A0DE4D1" w14:textId="77777777" w:rsidR="00B44F4F" w:rsidRPr="003809A0" w:rsidRDefault="00B44F4F" w:rsidP="00B44F4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220FF0C8" w14:textId="77777777" w:rsidR="00B44F4F" w:rsidRDefault="00B44F4F" w:rsidP="00B44F4F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B44F4F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5894EDBD" w14:textId="77777777" w:rsidR="00B44F4F" w:rsidRPr="00436FEB" w:rsidRDefault="00B44F4F" w:rsidP="00370079">
      <w:pPr>
        <w:pStyle w:val="3"/>
      </w:pPr>
      <w:r w:rsidRPr="00436FEB">
        <w:rPr>
          <w:rFonts w:hint="eastAsia"/>
        </w:rPr>
        <w:lastRenderedPageBreak/>
        <w:t>缩略图</w:t>
      </w:r>
    </w:p>
    <w:p w14:paraId="647157A1" w14:textId="77777777" w:rsidR="00B44F4F" w:rsidRPr="00837287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缩略图</w:t>
      </w:r>
    </w:p>
    <w:p w14:paraId="6B3BB1DF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缩略图是指单独摆出来的一个缩略图贴图对象。</w:t>
      </w:r>
    </w:p>
    <w:p w14:paraId="6C23B7E9" w14:textId="77777777" w:rsidR="00B44F4F" w:rsidRPr="00551B1B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根据选项变化，会切换不同的图像缩略图。</w:t>
      </w:r>
    </w:p>
    <w:p w14:paraId="3153683F" w14:textId="77777777" w:rsidR="00B44F4F" w:rsidRPr="0076527C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65337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A8D5ED5" wp14:editId="0C7BE873">
            <wp:extent cx="2712720" cy="162763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8169" cy="1630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kern w:val="0"/>
          <w:szCs w:val="24"/>
        </w:rPr>
        <w:t xml:space="preserve"> </w:t>
      </w:r>
      <w:r w:rsidRPr="00556C0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89139CE" wp14:editId="466345E3">
            <wp:extent cx="2137339" cy="1632585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920" cy="1653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D30370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2537D5A0" w14:textId="77777777" w:rsidR="00B44F4F" w:rsidRPr="006A036A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选项窗口中的小缩略图</w:t>
      </w:r>
    </w:p>
    <w:p w14:paraId="6A0B3137" w14:textId="77777777" w:rsidR="00B44F4F" w:rsidRPr="00653376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小缩略图需要在选项窗口中进行配置，需要注意的是，选项的列数和选项的高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会影响小缩略图的高宽。</w:t>
      </w:r>
    </w:p>
    <w:p w14:paraId="4A6BFFDE" w14:textId="77777777" w:rsidR="00B44F4F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65337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97CFC30" wp14:editId="7AE3BEC3">
            <wp:extent cx="2834640" cy="1770372"/>
            <wp:effectExtent l="0" t="0" r="3810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4346" cy="1776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43CF47" w14:textId="77777777" w:rsidR="00B44F4F" w:rsidRPr="00653376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65337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E1A2C50" wp14:editId="1D22BB14">
            <wp:extent cx="4716780" cy="1149949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8157" cy="1155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739249" w14:textId="77777777" w:rsidR="00B44F4F" w:rsidRPr="00653376" w:rsidRDefault="00B44F4F" w:rsidP="00B44F4F">
      <w:pPr>
        <w:widowControl/>
        <w:jc w:val="left"/>
        <w:rPr>
          <w:rFonts w:ascii="宋体" w:hAnsi="宋体" w:cs="宋体"/>
          <w:kern w:val="0"/>
          <w:szCs w:val="24"/>
        </w:rPr>
      </w:pPr>
    </w:p>
    <w:p w14:paraId="2CBFDCE7" w14:textId="77777777" w:rsidR="00B44F4F" w:rsidRPr="00551B1B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]</w:t>
      </w:r>
    </w:p>
    <w:p w14:paraId="578A5059" w14:textId="77777777" w:rsidR="00B44F4F" w:rsidRPr="00013AB3" w:rsidRDefault="00B44F4F" w:rsidP="00B44F4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0395CA4" w14:textId="77777777" w:rsidR="00B44F4F" w:rsidRPr="00436FEB" w:rsidRDefault="00B44F4F" w:rsidP="00370079">
      <w:pPr>
        <w:pStyle w:val="3"/>
      </w:pPr>
      <w:r w:rsidRPr="00436FEB">
        <w:rPr>
          <w:rFonts w:hint="eastAsia"/>
        </w:rPr>
        <w:lastRenderedPageBreak/>
        <w:t>原图查看器</w:t>
      </w:r>
    </w:p>
    <w:p w14:paraId="63A3F883" w14:textId="77777777" w:rsidR="00B44F4F" w:rsidRPr="006A036A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按键拖动</w:t>
      </w:r>
    </w:p>
    <w:p w14:paraId="24819A06" w14:textId="77777777" w:rsidR="00B44F4F" w:rsidRDefault="00B44F4F" w:rsidP="00B44F4F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原图查看器中，可以通过鼠标拖动或键盘十字键在原图中移动镜头。</w:t>
      </w:r>
    </w:p>
    <w:p w14:paraId="1AFEA941" w14:textId="77777777" w:rsidR="00B44F4F" w:rsidRPr="00E7558D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E75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86FA2B7" wp14:editId="4DC22603">
            <wp:extent cx="2438400" cy="487680"/>
            <wp:effectExtent l="0" t="0" r="0" b="762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560" cy="488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AFEA9F" w14:textId="77777777" w:rsidR="00B44F4F" w:rsidRPr="00637426" w:rsidRDefault="00B44F4F" w:rsidP="00B44F4F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</w:p>
    <w:p w14:paraId="15C89E98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）自适应模式</w:t>
      </w:r>
    </w:p>
    <w:p w14:paraId="4C78F5F9" w14:textId="77777777" w:rsidR="00B44F4F" w:rsidRPr="00B57101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57101">
        <w:rPr>
          <w:rFonts w:ascii="Tahoma" w:eastAsia="微软雅黑" w:hAnsi="Tahoma" w:cstheme="minorBidi" w:hint="eastAsia"/>
          <w:kern w:val="0"/>
          <w:sz w:val="22"/>
        </w:rPr>
        <w:t>按</w:t>
      </w:r>
      <w:r w:rsidRPr="00B57101">
        <w:rPr>
          <w:rFonts w:ascii="Tahoma" w:eastAsia="微软雅黑" w:hAnsi="Tahoma" w:cstheme="minorBidi" w:hint="eastAsia"/>
          <w:kern w:val="0"/>
          <w:sz w:val="22"/>
        </w:rPr>
        <w:t>w</w:t>
      </w:r>
      <w:r w:rsidRPr="00B57101">
        <w:rPr>
          <w:rFonts w:ascii="Tahoma" w:eastAsia="微软雅黑" w:hAnsi="Tahoma" w:cstheme="minorBidi" w:hint="eastAsia"/>
          <w:kern w:val="0"/>
          <w:sz w:val="22"/>
        </w:rPr>
        <w:t>键，或者鼠标中键，可以将图片自适应为窗口的高宽。</w:t>
      </w:r>
    </w:p>
    <w:p w14:paraId="5781399B" w14:textId="77777777" w:rsidR="00B44F4F" w:rsidRPr="00E7558D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E75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C3931A2" wp14:editId="2931E6F3">
            <wp:extent cx="4245610" cy="3234556"/>
            <wp:effectExtent l="0" t="0" r="2540" b="444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808" cy="3236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8BDB95" w14:textId="77777777" w:rsidR="00B44F4F" w:rsidRPr="009767D7" w:rsidRDefault="00B44F4F" w:rsidP="00B44F4F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如果你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原图的高宽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比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窗口的高宽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都要小，则无法控制拖动。</w:t>
      </w:r>
    </w:p>
    <w:p w14:paraId="7773A8A9" w14:textId="77777777" w:rsidR="00B44F4F" w:rsidRDefault="00B44F4F" w:rsidP="00B44F4F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自适应模式也没有效果。</w:t>
      </w:r>
    </w:p>
    <w:p w14:paraId="2B1A4AD1" w14:textId="77777777" w:rsidR="00B44F4F" w:rsidRPr="00B57101" w:rsidRDefault="00B44F4F" w:rsidP="00B44F4F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</w:p>
    <w:p w14:paraId="2AB4EB4D" w14:textId="77777777" w:rsidR="00B44F4F" w:rsidRDefault="00B44F4F" w:rsidP="00B44F4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9B3A55D" w14:textId="77777777" w:rsidR="00B44F4F" w:rsidRPr="00436FEB" w:rsidRDefault="00B44F4F" w:rsidP="00370079">
      <w:pPr>
        <w:pStyle w:val="3"/>
      </w:pPr>
      <w:r w:rsidRPr="00436FEB">
        <w:rPr>
          <w:rFonts w:hint="eastAsia"/>
        </w:rPr>
        <w:lastRenderedPageBreak/>
        <w:t>完成度窗口</w:t>
      </w:r>
    </w:p>
    <w:p w14:paraId="7BDBCA0E" w14:textId="77777777" w:rsidR="00B44F4F" w:rsidRDefault="00B44F4F" w:rsidP="00B44F4F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完成度窗口的显示信息，是以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未锁定且显示的图片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/ </w:t>
      </w:r>
      <w:r>
        <w:rPr>
          <w:rFonts w:ascii="Tahoma" w:eastAsia="微软雅黑" w:hAnsi="Tahoma" w:cstheme="minorBidi" w:hint="eastAsia"/>
          <w:kern w:val="0"/>
          <w:sz w:val="22"/>
        </w:rPr>
        <w:t>显示的图片</w:t>
      </w:r>
      <w:r>
        <w:rPr>
          <w:rFonts w:ascii="Tahoma" w:eastAsia="微软雅黑" w:hAnsi="Tahoma" w:cstheme="minorBidi"/>
          <w:kern w:val="0"/>
          <w:sz w:val="22"/>
        </w:rPr>
        <w:t xml:space="preserve">” </w:t>
      </w:r>
      <w:r>
        <w:rPr>
          <w:rFonts w:ascii="Tahoma" w:eastAsia="微软雅黑" w:hAnsi="Tahoma" w:cstheme="minorBidi" w:hint="eastAsia"/>
          <w:kern w:val="0"/>
          <w:sz w:val="22"/>
        </w:rPr>
        <w:t>而定的。</w:t>
      </w:r>
    </w:p>
    <w:p w14:paraId="39E3833B" w14:textId="77777777" w:rsidR="00B44F4F" w:rsidRDefault="00B44F4F" w:rsidP="00B44F4F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也就是说，如果你隐藏图片，是不会被统计到完成度中的。</w:t>
      </w:r>
    </w:p>
    <w:p w14:paraId="682E49EB" w14:textId="77777777" w:rsidR="00B44F4F" w:rsidRDefault="00B44F4F" w:rsidP="00B44F4F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A75BC9C" wp14:editId="11D19FB1">
            <wp:extent cx="1882303" cy="632515"/>
            <wp:effectExtent l="0" t="0" r="381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63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6B441" w14:textId="77777777" w:rsidR="00B44F4F" w:rsidRDefault="00B44F4F" w:rsidP="00B44F4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1CE136F" w14:textId="1D91B277" w:rsidR="00B44F4F" w:rsidRDefault="00B44F4F" w:rsidP="00663975">
      <w:pPr>
        <w:pStyle w:val="2"/>
      </w:pPr>
      <w:r w:rsidRPr="00B87359">
        <w:rPr>
          <w:rFonts w:hint="eastAsia"/>
        </w:rPr>
        <w:lastRenderedPageBreak/>
        <w:t>从零开始设计</w:t>
      </w:r>
      <w:r w:rsidR="0015592C">
        <w:rPr>
          <w:rFonts w:hint="eastAsia"/>
        </w:rPr>
        <w:t>（DIY）</w:t>
      </w:r>
    </w:p>
    <w:p w14:paraId="29CC396E" w14:textId="77777777" w:rsidR="00B44F4F" w:rsidRPr="00436FEB" w:rsidRDefault="00B44F4F" w:rsidP="00370079">
      <w:pPr>
        <w:pStyle w:val="3"/>
      </w:pPr>
      <w:r w:rsidRPr="00436FEB">
        <w:rPr>
          <w:rFonts w:hint="eastAsia"/>
        </w:rPr>
        <w:t>灵感提示</w:t>
      </w:r>
    </w:p>
    <w:p w14:paraId="1AC3FBF7" w14:textId="77777777" w:rsidR="00B44F4F" w:rsidRPr="00A30EFF" w:rsidRDefault="00B44F4F" w:rsidP="00A30EFF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A30EFF">
        <w:rPr>
          <w:rFonts w:ascii="微软雅黑" w:eastAsia="微软雅黑" w:hAnsi="微软雅黑" w:hint="eastAsia"/>
          <w:sz w:val="22"/>
          <w:szCs w:val="22"/>
        </w:rPr>
        <w:t>1）纯菜单设计</w:t>
      </w:r>
    </w:p>
    <w:p w14:paraId="6BA605C0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纯菜单设计顾名思义，即在主菜单界面或者标题界面，开启一个画廊按钮。</w:t>
      </w:r>
    </w:p>
    <w:p w14:paraId="5B377A7A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点击画廊按钮后，进入画廊列表，以供玩家查看。</w:t>
      </w:r>
    </w:p>
    <w:p w14:paraId="7A629187" w14:textId="77777777" w:rsidR="00B44F4F" w:rsidRDefault="00B44F4F" w:rsidP="00B44F4F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0A4310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1E7F5E2" wp14:editId="2AD0BBDD">
            <wp:extent cx="2862042" cy="22021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841" cy="2213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5E7DF" w14:textId="77777777" w:rsidR="00B44F4F" w:rsidRPr="00A30EFF" w:rsidRDefault="00B44F4F" w:rsidP="00A30EFF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A30EFF">
        <w:rPr>
          <w:rFonts w:ascii="微软雅黑" w:eastAsia="微软雅黑" w:hAnsi="微软雅黑" w:hint="eastAsia"/>
          <w:sz w:val="22"/>
          <w:szCs w:val="22"/>
        </w:rPr>
        <w:t>2）单图模式+地图事件 设计</w:t>
      </w:r>
    </w:p>
    <w:p w14:paraId="704D2B5A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画廊可以直接用单图模式表示。</w:t>
      </w:r>
    </w:p>
    <w:p w14:paraId="5B8517A0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设计一面放有画框的大墙，玩家接近后，可以进入画廊界面，查看绘画细节。</w:t>
      </w:r>
    </w:p>
    <w:p w14:paraId="1BE83FC0" w14:textId="77777777" w:rsidR="00B44F4F" w:rsidRPr="00AF11DC" w:rsidRDefault="00B44F4F" w:rsidP="009A0910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AF11D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4C3E22E" wp14:editId="09C8D0D6">
            <wp:extent cx="2331663" cy="1423035"/>
            <wp:effectExtent l="0" t="0" r="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341" cy="143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36F52" w14:textId="4FFAF31D" w:rsidR="00B44F4F" w:rsidRPr="000A4310" w:rsidRDefault="00B44F4F" w:rsidP="009A0910">
      <w:pPr>
        <w:widowControl/>
        <w:snapToGrid w:val="0"/>
        <w:spacing w:after="200"/>
        <w:jc w:val="center"/>
        <w:rPr>
          <w:rFonts w:ascii="宋体" w:hAnsi="宋体" w:cs="宋体"/>
          <w:kern w:val="0"/>
          <w:szCs w:val="24"/>
        </w:rPr>
      </w:pPr>
      <w:r w:rsidRPr="00AF11D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8005836" wp14:editId="404511D8">
            <wp:extent cx="3002280" cy="390708"/>
            <wp:effectExtent l="0" t="0" r="762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6043" cy="399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44F4F" w14:paraId="70F7F955" w14:textId="77777777" w:rsidTr="004E653E">
        <w:tc>
          <w:tcPr>
            <w:tcW w:w="8522" w:type="dxa"/>
            <w:shd w:val="clear" w:color="auto" w:fill="DEEAF6" w:themeFill="accent1" w:themeFillTint="33"/>
          </w:tcPr>
          <w:p w14:paraId="72C24BD7" w14:textId="77777777" w:rsidR="00B44F4F" w:rsidRPr="004B32E8" w:rsidRDefault="00B44F4F" w:rsidP="004E65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关于审美：</w:t>
            </w:r>
          </w:p>
          <w:p w14:paraId="22E47A02" w14:textId="77777777" w:rsidR="00B44F4F" w:rsidRPr="004B32E8" w:rsidRDefault="00B44F4F" w:rsidP="004E65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经过群友提醒，作者我才注意到，设计出来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能【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不好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2295ECB" w14:textId="77777777" w:rsidR="00B44F4F" w:rsidRDefault="00B44F4F" w:rsidP="004E65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作者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编写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以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一个开荒者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角度思考问题的。开荒者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关注的侧重点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满足功能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一个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完整的教程说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美感是次要因素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所以自然显得难看。</w:t>
            </w:r>
          </w:p>
          <w:p w14:paraId="782650D5" w14:textId="77777777" w:rsidR="00B44F4F" w:rsidRPr="004B32E8" w:rsidRDefault="00B44F4F" w:rsidP="004E65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为读者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你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更多要关注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是游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细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所以，千万不要把我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拙劣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美术当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能力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上限。希望你们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此教程基础上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设计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更漂亮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</w:t>
            </w:r>
          </w:p>
        </w:tc>
      </w:tr>
    </w:tbl>
    <w:p w14:paraId="742518C1" w14:textId="77777777" w:rsidR="00B44F4F" w:rsidRPr="00D14FAC" w:rsidRDefault="00B44F4F" w:rsidP="00B44F4F">
      <w:pPr>
        <w:widowControl/>
        <w:jc w:val="left"/>
      </w:pPr>
    </w:p>
    <w:p w14:paraId="4E338D16" w14:textId="77777777" w:rsidR="00B44F4F" w:rsidRPr="00436FEB" w:rsidRDefault="00B44F4F" w:rsidP="00370079">
      <w:pPr>
        <w:pStyle w:val="3"/>
      </w:pPr>
      <w:r w:rsidRPr="00436FEB">
        <w:rPr>
          <w:rFonts w:hint="eastAsia"/>
        </w:rPr>
        <w:t>画廊</w:t>
      </w:r>
      <w:r>
        <w:t>C</w:t>
      </w:r>
    </w:p>
    <w:p w14:paraId="2AB87144" w14:textId="77777777" w:rsidR="00B44F4F" w:rsidRPr="00B87359" w:rsidRDefault="00B44F4F" w:rsidP="00B44F4F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t>1</w:t>
      </w:r>
      <w:r w:rsidRPr="00B87359">
        <w:rPr>
          <w:rFonts w:ascii="微软雅黑" w:eastAsia="微软雅黑" w:hAnsi="微软雅黑" w:hint="eastAsia"/>
          <w:sz w:val="22"/>
          <w:szCs w:val="22"/>
        </w:rPr>
        <w:t>. 设置一个目标</w:t>
      </w:r>
    </w:p>
    <w:p w14:paraId="00DE033E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画廊展示，这一点非常重要。</w:t>
      </w:r>
    </w:p>
    <w:p w14:paraId="602F0437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注意必须是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静态的、固定的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面板展示，展示画作内容为主。</w:t>
      </w:r>
    </w:p>
    <w:p w14:paraId="06C18FA5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C10E5">
        <w:rPr>
          <w:rFonts w:ascii="Tahoma" w:eastAsia="微软雅黑" w:hAnsi="Tahoma" w:hint="eastAsia"/>
          <w:kern w:val="0"/>
          <w:sz w:val="22"/>
        </w:rPr>
        <w:t>这里，我</w:t>
      </w:r>
      <w:r>
        <w:rPr>
          <w:rFonts w:ascii="Tahoma" w:eastAsia="微软雅黑" w:hAnsi="Tahoma" w:hint="eastAsia"/>
          <w:kern w:val="0"/>
          <w:sz w:val="22"/>
        </w:rPr>
        <w:t>想模仿百度的图片查看器，这种横向滚动画布选择查看的画廊。</w:t>
      </w:r>
    </w:p>
    <w:p w14:paraId="4AB06DD4" w14:textId="77777777" w:rsidR="00B44F4F" w:rsidRPr="00AB708E" w:rsidRDefault="00B44F4F" w:rsidP="003700EB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百度这两个左右按钮，害我又挖了坑，写了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C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、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D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原先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都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没想要加新画廊插件）</w:t>
      </w:r>
    </w:p>
    <w:p w14:paraId="6D724364" w14:textId="77777777" w:rsidR="00B44F4F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906DE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4CA599F" wp14:editId="51DCED8C">
            <wp:extent cx="4335780" cy="2425761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4814" cy="243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904A50" w14:textId="77777777" w:rsidR="00B44F4F" w:rsidRPr="00103C06" w:rsidRDefault="00B44F4F" w:rsidP="00B44F4F">
      <w:pPr>
        <w:widowControl/>
        <w:rPr>
          <w:rFonts w:ascii="宋体" w:hAnsi="宋体" w:cs="宋体"/>
          <w:kern w:val="0"/>
          <w:szCs w:val="24"/>
        </w:rPr>
      </w:pPr>
    </w:p>
    <w:p w14:paraId="617FC9FC" w14:textId="76841F79" w:rsidR="00B44F4F" w:rsidRPr="00B87359" w:rsidRDefault="00B44F4F" w:rsidP="00B44F4F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t xml:space="preserve">2. </w:t>
      </w:r>
      <w:r w:rsidRPr="00B87359">
        <w:rPr>
          <w:rFonts w:ascii="微软雅黑" w:eastAsia="微软雅黑" w:hAnsi="微软雅黑" w:hint="eastAsia"/>
          <w:sz w:val="22"/>
          <w:szCs w:val="22"/>
        </w:rPr>
        <w:t>结构</w:t>
      </w:r>
      <w:r w:rsidR="00A30EFF">
        <w:rPr>
          <w:rFonts w:ascii="微软雅黑" w:eastAsia="微软雅黑" w:hAnsi="微软雅黑" w:hint="eastAsia"/>
          <w:sz w:val="22"/>
          <w:szCs w:val="22"/>
        </w:rPr>
        <w:t>规划/流程梳理</w:t>
      </w:r>
    </w:p>
    <w:p w14:paraId="7E74AA1A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设计灵感，我考虑设计这样一个窗口，如下图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5CAE9451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原先没有考虑到箭头，使用的是画廊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后来改用了画廊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，把箭头功能加上。）</w:t>
      </w:r>
    </w:p>
    <w:p w14:paraId="307CBE6B" w14:textId="77777777" w:rsidR="00B44F4F" w:rsidRPr="006B4413" w:rsidRDefault="00B44F4F" w:rsidP="00B44F4F">
      <w:pPr>
        <w:widowControl/>
        <w:adjustRightInd w:val="0"/>
        <w:snapToGrid w:val="0"/>
        <w:spacing w:after="200"/>
        <w:jc w:val="center"/>
        <w:rPr>
          <w:noProof/>
        </w:rPr>
      </w:pPr>
      <w:r>
        <w:rPr>
          <w:noProof/>
        </w:rPr>
        <w:drawing>
          <wp:inline distT="0" distB="0" distL="0" distR="0" wp14:anchorId="2391E3F6" wp14:editId="2EE30E83">
            <wp:extent cx="3619500" cy="276800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1491" cy="278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A1E44A" w14:textId="77777777" w:rsidR="00B44F4F" w:rsidRPr="00485480" w:rsidRDefault="00B44F4F" w:rsidP="00B44F4F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lastRenderedPageBreak/>
        <w:t>3</w:t>
      </w:r>
      <w:r w:rsidRPr="00B87359">
        <w:rPr>
          <w:rFonts w:ascii="微软雅黑" w:eastAsia="微软雅黑" w:hAnsi="微软雅黑" w:hint="eastAsia"/>
          <w:sz w:val="22"/>
          <w:szCs w:val="22"/>
        </w:rPr>
        <w:t>. 配置</w:t>
      </w:r>
      <w:r>
        <w:rPr>
          <w:rFonts w:ascii="微软雅黑" w:eastAsia="微软雅黑" w:hAnsi="微软雅黑" w:hint="eastAsia"/>
          <w:sz w:val="22"/>
          <w:szCs w:val="22"/>
        </w:rPr>
        <w:t>窗口</w:t>
      </w:r>
    </w:p>
    <w:p w14:paraId="29BFC76C" w14:textId="2D517D67" w:rsidR="00B44F4F" w:rsidRPr="00D333B2" w:rsidRDefault="005530A4" w:rsidP="00B44F4F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a</w:t>
      </w:r>
      <w:r w:rsidR="00B44F4F" w:rsidRPr="00D333B2">
        <w:rPr>
          <w:rFonts w:ascii="Tahoma" w:eastAsia="微软雅黑" w:hAnsi="Tahoma" w:hint="eastAsia"/>
          <w:b/>
          <w:bCs/>
          <w:kern w:val="0"/>
          <w:sz w:val="22"/>
        </w:rPr>
        <w:t>）确定</w:t>
      </w:r>
      <w:r w:rsidR="00B44F4F">
        <w:rPr>
          <w:rFonts w:ascii="Tahoma" w:eastAsia="微软雅黑" w:hAnsi="Tahoma" w:hint="eastAsia"/>
          <w:b/>
          <w:bCs/>
          <w:kern w:val="0"/>
          <w:sz w:val="22"/>
        </w:rPr>
        <w:t>部件</w:t>
      </w:r>
      <w:r w:rsidR="00B44F4F" w:rsidRPr="00D333B2">
        <w:rPr>
          <w:rFonts w:ascii="Tahoma" w:eastAsia="微软雅黑" w:hAnsi="Tahoma" w:hint="eastAsia"/>
          <w:b/>
          <w:bCs/>
          <w:kern w:val="0"/>
          <w:sz w:val="22"/>
        </w:rPr>
        <w:t>位置</w:t>
      </w:r>
    </w:p>
    <w:p w14:paraId="3D523A39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定了位置后，在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中，查看这个像素点的信息，确定缩略图的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和高宽。</w:t>
      </w:r>
    </w:p>
    <w:p w14:paraId="16907B32" w14:textId="77777777" w:rsidR="00B44F4F" w:rsidRPr="00990B58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990B5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7B08FA1" wp14:editId="2B82FDBD">
            <wp:extent cx="2567940" cy="1260865"/>
            <wp:effectExtent l="0" t="0" r="381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7725" cy="1265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90B5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B4D04DD" wp14:editId="34C07DE2">
            <wp:extent cx="2514213" cy="1569720"/>
            <wp:effectExtent l="0" t="0" r="63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187" cy="1571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2E283" w14:textId="77777777" w:rsidR="00B44F4F" w:rsidRPr="00990B58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990B5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7AA1AA5" wp14:editId="33CD1A16">
            <wp:extent cx="3002280" cy="1164740"/>
            <wp:effectExtent l="0" t="0" r="762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5866" cy="1166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48A205" w14:textId="253B84E5" w:rsidR="00B44F4F" w:rsidRPr="00990B58" w:rsidRDefault="005530A4" w:rsidP="00B44F4F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b</w:t>
      </w:r>
      <w:r w:rsidR="00B44F4F" w:rsidRPr="00D333B2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B44F4F">
        <w:rPr>
          <w:rFonts w:ascii="Tahoma" w:eastAsia="微软雅黑" w:hAnsi="Tahoma" w:hint="eastAsia"/>
          <w:b/>
          <w:bCs/>
          <w:kern w:val="0"/>
          <w:sz w:val="22"/>
        </w:rPr>
        <w:t>显示窗口皮肤</w:t>
      </w:r>
    </w:p>
    <w:p w14:paraId="357C58E8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描述窗口、选项窗口、完成度窗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把皮肤开了，方便查看窗口规划的高宽。</w:t>
      </w:r>
    </w:p>
    <w:p w14:paraId="7E6B93DE" w14:textId="77777777" w:rsidR="00B44F4F" w:rsidRPr="00D333B2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D333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E6E9847" wp14:editId="53D4D746">
            <wp:extent cx="2621280" cy="1410435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019" cy="1412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4B8D1" w14:textId="23540C7F" w:rsidR="00B44F4F" w:rsidRPr="00990B58" w:rsidRDefault="005530A4" w:rsidP="00B44F4F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c</w:t>
      </w:r>
      <w:r w:rsidR="00B44F4F" w:rsidRPr="00D333B2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B44F4F">
        <w:rPr>
          <w:rFonts w:ascii="Tahoma" w:eastAsia="微软雅黑" w:hAnsi="Tahoma" w:hint="eastAsia"/>
          <w:b/>
          <w:bCs/>
          <w:kern w:val="0"/>
          <w:sz w:val="22"/>
        </w:rPr>
        <w:t>箭头</w:t>
      </w:r>
    </w:p>
    <w:p w14:paraId="3602E57F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箭头只要左右箭头，上下箭头设置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>1000</w:t>
      </w:r>
      <w:r>
        <w:rPr>
          <w:rFonts w:ascii="Tahoma" w:eastAsia="微软雅黑" w:hAnsi="Tahoma" w:hint="eastAsia"/>
          <w:kern w:val="0"/>
          <w:sz w:val="22"/>
        </w:rPr>
        <w:t>以上看不见即可。</w:t>
      </w:r>
    </w:p>
    <w:p w14:paraId="282AFC20" w14:textId="77777777" w:rsidR="00B44F4F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990B5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7537F75" wp14:editId="494D7BFA">
            <wp:extent cx="3307080" cy="2147701"/>
            <wp:effectExtent l="0" t="0" r="7620" b="508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1027" cy="2150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172794" w14:textId="69AE2F0D" w:rsidR="00B44F4F" w:rsidRDefault="005530A4" w:rsidP="00B44F4F">
      <w:pPr>
        <w:widowControl/>
        <w:adjustRightInd w:val="0"/>
        <w:snapToGrid w:val="0"/>
        <w:spacing w:after="20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d</w:t>
      </w:r>
      <w:r w:rsidR="00B44F4F" w:rsidRPr="00D333B2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B44F4F">
        <w:rPr>
          <w:rFonts w:ascii="Tahoma" w:eastAsia="微软雅黑" w:hAnsi="Tahoma" w:hint="eastAsia"/>
          <w:b/>
          <w:bCs/>
          <w:kern w:val="0"/>
          <w:sz w:val="22"/>
        </w:rPr>
        <w:t>开启选项窗口小缩略图</w:t>
      </w:r>
    </w:p>
    <w:p w14:paraId="575604F9" w14:textId="77777777" w:rsidR="00B44F4F" w:rsidRDefault="00B44F4F" w:rsidP="00B44F4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启前，先把选项的高度给增高。</w:t>
      </w:r>
    </w:p>
    <w:p w14:paraId="1A09A4BE" w14:textId="77777777" w:rsidR="00B44F4F" w:rsidRPr="00E7206E" w:rsidRDefault="00B44F4F" w:rsidP="00B44F4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7206E">
        <w:rPr>
          <w:rFonts w:ascii="Tahoma" w:eastAsia="微软雅黑" w:hAnsi="Tahoma" w:hint="eastAsia"/>
          <w:kern w:val="0"/>
          <w:sz w:val="22"/>
        </w:rPr>
        <w:t>注意，窗口高度和选项高度相差</w:t>
      </w:r>
      <w:r w:rsidRPr="00E7206E">
        <w:rPr>
          <w:rFonts w:ascii="Tahoma" w:eastAsia="微软雅黑" w:hAnsi="Tahoma" w:hint="eastAsia"/>
          <w:kern w:val="0"/>
          <w:sz w:val="22"/>
        </w:rPr>
        <w:t>4</w:t>
      </w:r>
      <w:r w:rsidRPr="00E7206E">
        <w:rPr>
          <w:rFonts w:ascii="Tahoma" w:eastAsia="微软雅黑" w:hAnsi="Tahoma"/>
          <w:kern w:val="0"/>
          <w:sz w:val="22"/>
        </w:rPr>
        <w:t>0</w:t>
      </w:r>
      <w:r w:rsidRPr="00E7206E">
        <w:rPr>
          <w:rFonts w:ascii="Tahoma" w:eastAsia="微软雅黑" w:hAnsi="Tahoma" w:hint="eastAsia"/>
          <w:kern w:val="0"/>
          <w:sz w:val="22"/>
        </w:rPr>
        <w:t>像素左右比较合理，（窗口有</w:t>
      </w:r>
      <w:r w:rsidRPr="00E7206E">
        <w:rPr>
          <w:rFonts w:ascii="Tahoma" w:eastAsia="微软雅黑" w:hAnsi="Tahoma" w:hint="eastAsia"/>
          <w:kern w:val="0"/>
          <w:sz w:val="22"/>
        </w:rPr>
        <w:t>1</w:t>
      </w:r>
      <w:r w:rsidRPr="00E7206E">
        <w:rPr>
          <w:rFonts w:ascii="Tahoma" w:eastAsia="微软雅黑" w:hAnsi="Tahoma"/>
          <w:kern w:val="0"/>
          <w:sz w:val="22"/>
        </w:rPr>
        <w:t>8</w:t>
      </w:r>
      <w:r w:rsidRPr="00E7206E">
        <w:rPr>
          <w:rFonts w:ascii="Tahoma" w:eastAsia="微软雅黑" w:hAnsi="Tahoma" w:hint="eastAsia"/>
          <w:kern w:val="0"/>
          <w:sz w:val="22"/>
        </w:rPr>
        <w:t>像素内边距）</w:t>
      </w:r>
    </w:p>
    <w:p w14:paraId="7F01D028" w14:textId="77777777" w:rsidR="00B44F4F" w:rsidRPr="00E7206E" w:rsidRDefault="00B44F4F" w:rsidP="00B44F4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7206E">
        <w:rPr>
          <w:rFonts w:ascii="Tahoma" w:eastAsia="微软雅黑" w:hAnsi="Tahoma" w:hint="eastAsia"/>
          <w:kern w:val="0"/>
          <w:sz w:val="22"/>
        </w:rPr>
        <w:t>不然选项比窗口还高，会很突兀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39B8526" w14:textId="77777777" w:rsidR="00B44F4F" w:rsidRDefault="00B44F4F" w:rsidP="00B44F4F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7206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C9A02CF" wp14:editId="7B6A82A2">
            <wp:extent cx="3924300" cy="907231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4557" cy="909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FA49A" w14:textId="77777777" w:rsidR="00B44F4F" w:rsidRDefault="00B44F4F" w:rsidP="00B44F4F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太高会变成下图样子：</w:t>
      </w:r>
    </w:p>
    <w:p w14:paraId="0A6A585A" w14:textId="77777777" w:rsidR="00B44F4F" w:rsidRPr="00F40A7E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F40A7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0226CF9" wp14:editId="03BB6A7F">
            <wp:extent cx="4413250" cy="847476"/>
            <wp:effectExtent l="0" t="0" r="635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1779" cy="849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C3536" w14:textId="77777777" w:rsidR="00B44F4F" w:rsidRPr="00E7206E" w:rsidRDefault="00B44F4F" w:rsidP="00B44F4F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启小缩略图。</w:t>
      </w:r>
    </w:p>
    <w:p w14:paraId="31222988" w14:textId="77777777" w:rsidR="00B44F4F" w:rsidRDefault="00B44F4F" w:rsidP="00B44F4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F13C0A" wp14:editId="0C99246D">
            <wp:extent cx="2842506" cy="662997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842506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01798" w14:textId="45F2A0F7" w:rsidR="00B44F4F" w:rsidRDefault="005530A4" w:rsidP="00B44F4F">
      <w:pPr>
        <w:widowControl/>
        <w:adjustRightInd w:val="0"/>
        <w:snapToGrid w:val="0"/>
        <w:spacing w:after="20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e</w:t>
      </w:r>
      <w:r w:rsidR="00B44F4F" w:rsidRPr="00D333B2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B44F4F">
        <w:rPr>
          <w:rFonts w:ascii="Tahoma" w:eastAsia="微软雅黑" w:hAnsi="Tahoma" w:hint="eastAsia"/>
          <w:b/>
          <w:bCs/>
          <w:kern w:val="0"/>
          <w:sz w:val="22"/>
        </w:rPr>
        <w:t>内容添加</w:t>
      </w:r>
    </w:p>
    <w:p w14:paraId="46B5E17F" w14:textId="77777777" w:rsidR="00B44F4F" w:rsidRDefault="00B44F4F" w:rsidP="00B44F4F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方式</w:t>
      </w:r>
      <w:r w:rsidRPr="007D446D">
        <w:rPr>
          <w:rFonts w:ascii="Tahoma" w:eastAsia="微软雅黑" w:hAnsi="Tahoma" w:hint="eastAsia"/>
          <w:kern w:val="0"/>
          <w:sz w:val="22"/>
        </w:rPr>
        <w:t>就不赘述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A989AF7" w14:textId="77777777" w:rsidR="00B44F4F" w:rsidRPr="007D446D" w:rsidRDefault="00B44F4F" w:rsidP="00B44F4F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</w:t>
      </w:r>
      <w:r w:rsidRPr="007D446D">
        <w:rPr>
          <w:rFonts w:ascii="Tahoma" w:eastAsia="微软雅黑" w:hAnsi="Tahoma" w:hint="eastAsia"/>
          <w:kern w:val="0"/>
          <w:sz w:val="22"/>
        </w:rPr>
        <w:t>添加时要注意</w:t>
      </w:r>
      <w:r w:rsidRPr="007D446D">
        <w:rPr>
          <w:rFonts w:ascii="Tahoma" w:eastAsia="微软雅黑" w:hAnsi="Tahoma" w:hint="eastAsia"/>
          <w:kern w:val="0"/>
          <w:sz w:val="22"/>
        </w:rPr>
        <w:t xml:space="preserve"> </w:t>
      </w:r>
      <w:r w:rsidRPr="007D446D">
        <w:rPr>
          <w:rFonts w:ascii="Tahoma" w:eastAsia="微软雅黑" w:hAnsi="Tahoma" w:hint="eastAsia"/>
          <w:kern w:val="0"/>
          <w:sz w:val="22"/>
        </w:rPr>
        <w:t>内容是选项窗口的，还是描述窗口的，不要填错参数位置了。</w:t>
      </w:r>
    </w:p>
    <w:p w14:paraId="5B7DE55F" w14:textId="77777777" w:rsidR="00B44F4F" w:rsidRPr="007D446D" w:rsidRDefault="00B44F4F" w:rsidP="00B44F4F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D446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A172670" wp14:editId="152A8369">
            <wp:extent cx="3848100" cy="1135190"/>
            <wp:effectExtent l="0" t="0" r="0" b="825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3895" cy="113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D56015" w14:textId="77777777" w:rsidR="00B44F4F" w:rsidRPr="007D446D" w:rsidRDefault="00B44F4F" w:rsidP="00B44F4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1FD3AEB1" w14:textId="77777777" w:rsidR="00B44F4F" w:rsidRDefault="00B44F4F" w:rsidP="00B44F4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6E18476" w14:textId="77777777" w:rsidR="00B44F4F" w:rsidRPr="00B87359" w:rsidRDefault="00B44F4F" w:rsidP="00B44F4F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lastRenderedPageBreak/>
        <w:t>4</w:t>
      </w:r>
      <w:r w:rsidRPr="00B87359">
        <w:rPr>
          <w:rFonts w:ascii="微软雅黑" w:eastAsia="微软雅黑" w:hAnsi="微软雅黑" w:hint="eastAsia"/>
          <w:sz w:val="22"/>
          <w:szCs w:val="22"/>
        </w:rPr>
        <w:t xml:space="preserve">. </w:t>
      </w:r>
      <w:r>
        <w:rPr>
          <w:rFonts w:ascii="微软雅黑" w:eastAsia="微软雅黑" w:hAnsi="微软雅黑" w:hint="eastAsia"/>
          <w:sz w:val="22"/>
          <w:szCs w:val="22"/>
        </w:rPr>
        <w:t>初步测试</w:t>
      </w:r>
    </w:p>
    <w:p w14:paraId="64A35345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了大概的布局后，打开面板看看效果：</w:t>
      </w:r>
    </w:p>
    <w:p w14:paraId="68BE64F1" w14:textId="77777777" w:rsidR="00B44F4F" w:rsidRPr="00B57F33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B57F3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B001C21" wp14:editId="6E43CE51">
            <wp:extent cx="2446020" cy="335280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020" cy="335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35A73" w14:textId="77777777" w:rsidR="00B44F4F" w:rsidRPr="00E7558D" w:rsidRDefault="00B44F4F" w:rsidP="00B44F4F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7558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A4ED956" wp14:editId="7DF47EE5">
            <wp:extent cx="3939540" cy="2905566"/>
            <wp:effectExtent l="0" t="0" r="3810" b="952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4016" cy="2908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21D302" w14:textId="77777777" w:rsidR="00B44F4F" w:rsidRPr="00B57F33" w:rsidRDefault="00B44F4F" w:rsidP="00B44F4F">
      <w:pPr>
        <w:widowControl/>
        <w:rPr>
          <w:rFonts w:ascii="Tahoma" w:eastAsia="微软雅黑" w:hAnsi="Tahoma"/>
          <w:kern w:val="0"/>
          <w:sz w:val="22"/>
        </w:rPr>
      </w:pPr>
      <w:r w:rsidRPr="00E7558D">
        <w:rPr>
          <w:rFonts w:ascii="Tahoma" w:eastAsia="微软雅黑" w:hAnsi="Tahoma" w:hint="eastAsia"/>
          <w:kern w:val="0"/>
          <w:sz w:val="22"/>
        </w:rPr>
        <w:t>初步的</w:t>
      </w:r>
      <w:r>
        <w:rPr>
          <w:rFonts w:ascii="Tahoma" w:eastAsia="微软雅黑" w:hAnsi="Tahoma" w:hint="eastAsia"/>
          <w:kern w:val="0"/>
          <w:sz w:val="22"/>
        </w:rPr>
        <w:t>效果最好先截个图。</w:t>
      </w:r>
    </w:p>
    <w:p w14:paraId="28A8B67D" w14:textId="77777777" w:rsidR="00B44F4F" w:rsidRDefault="00B44F4F" w:rsidP="00B44F4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初步判断，缩略图和箭头的位置正好，但是描述窗口宽了，完成度窗口还需要靠边。</w:t>
      </w:r>
    </w:p>
    <w:p w14:paraId="6B6DAD2D" w14:textId="77777777" w:rsidR="00B44F4F" w:rsidRDefault="00B44F4F" w:rsidP="00B44F4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项窗口高了点，需要设置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列。</w:t>
      </w:r>
    </w:p>
    <w:p w14:paraId="69999A65" w14:textId="77777777" w:rsidR="00B44F4F" w:rsidRDefault="00B44F4F" w:rsidP="00B44F4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4C5090E" w14:textId="77777777" w:rsidR="00B44F4F" w:rsidRPr="00B87359" w:rsidRDefault="00B44F4F" w:rsidP="00B44F4F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lastRenderedPageBreak/>
        <w:t>5</w:t>
      </w:r>
      <w:r w:rsidRPr="00B87359">
        <w:rPr>
          <w:rFonts w:ascii="微软雅黑" w:eastAsia="微软雅黑" w:hAnsi="微软雅黑" w:hint="eastAsia"/>
          <w:sz w:val="22"/>
          <w:szCs w:val="22"/>
        </w:rPr>
        <w:t>.</w:t>
      </w:r>
      <w:r w:rsidRPr="00B87359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布局调整</w:t>
      </w:r>
    </w:p>
    <w:p w14:paraId="55F93B4C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认要调整的地方后，根据截的图片，进行位置微调。</w:t>
      </w:r>
    </w:p>
    <w:p w14:paraId="5564AAF3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选项窗口改成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列，调小每个选项的高度，得到下面的图像：</w:t>
      </w:r>
    </w:p>
    <w:p w14:paraId="11FF0C0A" w14:textId="77777777" w:rsidR="00B44F4F" w:rsidRPr="00E7558D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E75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7B52269" wp14:editId="6AF5DC80">
            <wp:extent cx="3716525" cy="2811780"/>
            <wp:effectExtent l="0" t="0" r="0" b="762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210" cy="2815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D945C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认最终效果后，隐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选项窗口的布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描述窗口的布局。</w:t>
      </w:r>
    </w:p>
    <w:p w14:paraId="6CB12DCA" w14:textId="77777777" w:rsidR="00B44F4F" w:rsidRPr="00E7558D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E75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51909D7" wp14:editId="5C9B7A4F">
            <wp:extent cx="4006204" cy="2910840"/>
            <wp:effectExtent l="0" t="0" r="0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194" cy="2917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368A34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60E0F5" w14:textId="77777777" w:rsidR="00B44F4F" w:rsidRDefault="00B44F4F" w:rsidP="00B44F4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EA2D857" w14:textId="77777777" w:rsidR="00B44F4F" w:rsidRPr="00436FEB" w:rsidRDefault="00B44F4F" w:rsidP="00370079">
      <w:pPr>
        <w:pStyle w:val="3"/>
      </w:pPr>
      <w:bookmarkStart w:id="0" w:name="_复制画廊插件"/>
      <w:bookmarkEnd w:id="0"/>
      <w:r w:rsidRPr="00436FEB">
        <w:rPr>
          <w:rFonts w:hint="eastAsia"/>
        </w:rPr>
        <w:lastRenderedPageBreak/>
        <w:t>复制画廊插件</w:t>
      </w:r>
    </w:p>
    <w:p w14:paraId="78526A6D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定义画廊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都遵循统一独立函数名的规则。</w:t>
      </w:r>
    </w:p>
    <w:p w14:paraId="0CC9DC4D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这个规则，你可以通过脚本字符串替换，把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 xml:space="preserve">A </w:t>
      </w:r>
      <w:r>
        <w:rPr>
          <w:rFonts w:ascii="Tahoma" w:eastAsia="微软雅黑" w:hAnsi="Tahoma" w:hint="eastAsia"/>
          <w:kern w:val="0"/>
          <w:sz w:val="22"/>
        </w:rPr>
        <w:t>变成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 xml:space="preserve"> A1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A2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 xml:space="preserve">A3 </w:t>
      </w:r>
      <w:r>
        <w:rPr>
          <w:rFonts w:ascii="Tahoma" w:eastAsia="微软雅黑" w:hAnsi="Tahoma" w:hint="eastAsia"/>
          <w:kern w:val="0"/>
          <w:sz w:val="22"/>
        </w:rPr>
        <w:t>等新插件。</w:t>
      </w:r>
    </w:p>
    <w:p w14:paraId="37151D76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面板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改为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的方法如下：</w:t>
      </w:r>
    </w:p>
    <w:p w14:paraId="40180724" w14:textId="77777777" w:rsidR="00B44F4F" w:rsidRPr="005055B2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选中一个信息面板插件，复制，改名为</w:t>
      </w:r>
      <w:r>
        <w:rPr>
          <w:rFonts w:ascii="Tahoma" w:eastAsia="微软雅黑" w:hAnsi="Tahoma"/>
          <w:kern w:val="0"/>
          <w:sz w:val="22"/>
        </w:rPr>
        <w:t>A2</w:t>
      </w:r>
    </w:p>
    <w:p w14:paraId="74D6D0A8" w14:textId="77777777" w:rsidR="00B44F4F" w:rsidRPr="005055B2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3B0169E" wp14:editId="25609726">
            <wp:extent cx="4434838" cy="640080"/>
            <wp:effectExtent l="0" t="0" r="4445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1967" cy="655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FC267" w14:textId="77777777" w:rsidR="00B44F4F" w:rsidRPr="005055B2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59347ED" wp14:editId="7E3B0EA2">
            <wp:extent cx="4175760" cy="780633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3359" cy="787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A1CF8C" w14:textId="77777777" w:rsidR="00B44F4F" w:rsidRDefault="00B44F4F" w:rsidP="00B44F4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05A3F785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用</w:t>
      </w:r>
      <w:r>
        <w:rPr>
          <w:rFonts w:ascii="Tahoma" w:eastAsia="微软雅黑" w:hAnsi="Tahoma"/>
          <w:kern w:val="0"/>
          <w:sz w:val="22"/>
        </w:rPr>
        <w:t>notepad++</w:t>
      </w:r>
      <w:r>
        <w:rPr>
          <w:rFonts w:ascii="Tahoma" w:eastAsia="微软雅黑" w:hAnsi="Tahoma" w:hint="eastAsia"/>
          <w:kern w:val="0"/>
          <w:sz w:val="22"/>
        </w:rPr>
        <w:t>打开</w:t>
      </w:r>
      <w:r>
        <w:rPr>
          <w:rFonts w:ascii="Tahoma" w:eastAsia="微软雅黑" w:hAnsi="Tahoma" w:hint="eastAsia"/>
          <w:kern w:val="0"/>
          <w:sz w:val="22"/>
        </w:rPr>
        <w:t xml:space="preserve"> A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插件</w:t>
      </w:r>
    </w:p>
    <w:p w14:paraId="7E5B4BA1" w14:textId="77777777" w:rsidR="00B44F4F" w:rsidRPr="005055B2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AAD5E41" wp14:editId="2805B1C4">
            <wp:extent cx="4206240" cy="1932460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5054" cy="1936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16709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将插件全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Pr="005055B2">
        <w:rPr>
          <w:rFonts w:ascii="Tahoma" w:eastAsia="微软雅黑" w:hAnsi="Tahoma"/>
          <w:kern w:val="0"/>
          <w:sz w:val="22"/>
        </w:rPr>
        <w:t>Drill_SceneGalleryA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整体替换为</w:t>
      </w:r>
      <w:r>
        <w:rPr>
          <w:rFonts w:ascii="Tahoma" w:eastAsia="微软雅黑" w:hAnsi="Tahoma"/>
          <w:kern w:val="0"/>
          <w:sz w:val="22"/>
        </w:rPr>
        <w:t xml:space="preserve"> ”</w:t>
      </w:r>
      <w:r w:rsidRPr="005055B2">
        <w:rPr>
          <w:rFonts w:ascii="Tahoma" w:eastAsia="微软雅黑" w:hAnsi="Tahoma"/>
          <w:kern w:val="0"/>
          <w:sz w:val="22"/>
        </w:rPr>
        <w:t>Drill_SceneGalleryA</w:t>
      </w:r>
      <w:r>
        <w:rPr>
          <w:rFonts w:ascii="Tahoma" w:eastAsia="微软雅黑" w:hAnsi="Tahoma"/>
          <w:kern w:val="0"/>
          <w:sz w:val="22"/>
        </w:rPr>
        <w:t>2”</w:t>
      </w:r>
    </w:p>
    <w:p w14:paraId="0C8A8E61" w14:textId="77777777" w:rsidR="00B44F4F" w:rsidRPr="005055B2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D8170FC" wp14:editId="69D86A02">
            <wp:extent cx="3929523" cy="1546860"/>
            <wp:effectExtent l="19050" t="19050" r="13970" b="152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064" cy="15517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8661B3" w14:textId="7A5F1266" w:rsidR="00B44F4F" w:rsidRDefault="009A0910" w:rsidP="009A091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2867FD2" w14:textId="77777777" w:rsidR="00B44F4F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4</w:t>
      </w:r>
      <w:r>
        <w:rPr>
          <w:rFonts w:ascii="Tahoma" w:eastAsia="微软雅黑" w:hAnsi="Tahoma" w:hint="eastAsia"/>
          <w:kern w:val="0"/>
          <w:sz w:val="22"/>
        </w:rPr>
        <w:t>）接下来替换下面两个关键字：</w:t>
      </w:r>
      <w:r>
        <w:rPr>
          <w:rFonts w:ascii="Tahoma" w:eastAsia="微软雅黑" w:hAnsi="Tahoma"/>
          <w:kern w:val="0"/>
          <w:sz w:val="22"/>
        </w:rPr>
        <w:t>”SGaA”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>A”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4CE26791" w14:textId="77777777" w:rsidR="00B44F4F" w:rsidRDefault="00B44F4F" w:rsidP="00B44F4F">
      <w:pPr>
        <w:widowControl/>
        <w:adjustRightInd w:val="0"/>
        <w:snapToGrid w:val="0"/>
        <w:spacing w:after="200"/>
        <w:ind w:firstLineChars="150" w:firstLine="33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替换为</w:t>
      </w:r>
      <w:r>
        <w:rPr>
          <w:rFonts w:ascii="Tahoma" w:eastAsia="微软雅黑" w:hAnsi="Tahoma"/>
          <w:kern w:val="0"/>
          <w:sz w:val="22"/>
        </w:rPr>
        <w:t>”S</w:t>
      </w:r>
      <w:r>
        <w:rPr>
          <w:rFonts w:ascii="Tahoma" w:eastAsia="微软雅黑" w:hAnsi="Tahoma" w:hint="eastAsia"/>
          <w:kern w:val="0"/>
          <w:sz w:val="22"/>
        </w:rPr>
        <w:t>Ga</w:t>
      </w:r>
      <w:r>
        <w:rPr>
          <w:rFonts w:ascii="Tahoma" w:eastAsia="微软雅黑" w:hAnsi="Tahoma"/>
          <w:kern w:val="0"/>
          <w:sz w:val="22"/>
        </w:rPr>
        <w:t>A2”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>A2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4ABFC12" w14:textId="77777777" w:rsidR="00B44F4F" w:rsidRPr="005055B2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E67AF4F" wp14:editId="5ABD48B5">
            <wp:extent cx="3497580" cy="998364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601" cy="1001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F20292" w14:textId="77777777" w:rsidR="00B44F4F" w:rsidRPr="00C4198D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C419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A9B2DE2" wp14:editId="1E3C00AF">
            <wp:extent cx="2941320" cy="1080875"/>
            <wp:effectExtent l="0" t="0" r="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633" cy="1085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59988C" w14:textId="77777777" w:rsidR="00B44F4F" w:rsidRDefault="00B44F4F" w:rsidP="00B44F4F">
      <w:pPr>
        <w:widowControl/>
        <w:adjustRightInd w:val="0"/>
        <w:snapToGrid w:val="0"/>
        <w:spacing w:after="120"/>
        <w:rPr>
          <w:rFonts w:ascii="Tahoma" w:eastAsia="微软雅黑" w:hAnsi="Tahoma"/>
          <w:kern w:val="0"/>
          <w:sz w:val="22"/>
        </w:rPr>
      </w:pPr>
    </w:p>
    <w:p w14:paraId="1F3DEFEE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）保存，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 xml:space="preserve">A2 </w:t>
      </w:r>
      <w:r>
        <w:rPr>
          <w:rFonts w:ascii="Tahoma" w:eastAsia="微软雅黑" w:hAnsi="Tahoma" w:hint="eastAsia"/>
          <w:kern w:val="0"/>
          <w:sz w:val="22"/>
        </w:rPr>
        <w:t>即完成</w:t>
      </w:r>
    </w:p>
    <w:p w14:paraId="262A325D" w14:textId="77777777" w:rsidR="00B44F4F" w:rsidRPr="00C4198D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C419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EF2FB48" wp14:editId="4A9F04D2">
            <wp:extent cx="3712210" cy="2506390"/>
            <wp:effectExtent l="0" t="0" r="254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2767" cy="2513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AD667" w14:textId="77777777" w:rsidR="00B44F4F" w:rsidRDefault="00B44F4F" w:rsidP="00B44F4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5560053C" w14:textId="77777777" w:rsidR="00B44F4F" w:rsidRPr="00DF2292" w:rsidRDefault="00B44F4F" w:rsidP="00B44F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）打开插件，可以看到所有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也都变为</w:t>
      </w:r>
      <w:r>
        <w:rPr>
          <w:rFonts w:ascii="Tahoma" w:eastAsia="微软雅黑" w:hAnsi="Tahoma"/>
          <w:kern w:val="0"/>
          <w:sz w:val="22"/>
        </w:rPr>
        <w:t>A2</w:t>
      </w:r>
    </w:p>
    <w:p w14:paraId="5FB5A423" w14:textId="77777777" w:rsidR="00B44F4F" w:rsidRDefault="00B44F4F" w:rsidP="00B44F4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建议替换为</w:t>
      </w:r>
      <w:r>
        <w:rPr>
          <w:rFonts w:ascii="Tahoma" w:eastAsia="微软雅黑" w:hAnsi="Tahoma"/>
          <w:kern w:val="0"/>
          <w:sz w:val="22"/>
        </w:rPr>
        <w:t>A1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A2</w:t>
      </w:r>
      <w:r>
        <w:rPr>
          <w:rFonts w:ascii="Tahoma" w:eastAsia="微软雅黑" w:hAnsi="Tahoma" w:hint="eastAsia"/>
          <w:kern w:val="0"/>
          <w:sz w:val="22"/>
        </w:rPr>
        <w:t>，而不是</w:t>
      </w:r>
      <w:r>
        <w:rPr>
          <w:rFonts w:ascii="Tahoma" w:eastAsia="微软雅黑" w:hAnsi="Tahom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M</w:t>
      </w:r>
      <w:r>
        <w:rPr>
          <w:rFonts w:ascii="Tahoma" w:eastAsia="微软雅黑" w:hAnsi="Tahoma" w:hint="eastAsia"/>
          <w:kern w:val="0"/>
          <w:sz w:val="22"/>
        </w:rPr>
        <w:t>单字母，因为后续更新可能会更新到这些单字母。）</w:t>
      </w:r>
    </w:p>
    <w:p w14:paraId="5666CEA5" w14:textId="77777777" w:rsidR="00B44F4F" w:rsidRPr="00C4198D" w:rsidRDefault="00B44F4F" w:rsidP="00B44F4F">
      <w:pPr>
        <w:widowControl/>
        <w:jc w:val="center"/>
        <w:rPr>
          <w:rFonts w:ascii="宋体" w:hAnsi="宋体" w:cs="宋体"/>
          <w:kern w:val="0"/>
          <w:szCs w:val="24"/>
        </w:rPr>
      </w:pPr>
      <w:r w:rsidRPr="00C419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188DC4E" wp14:editId="0A788B62">
            <wp:extent cx="2942338" cy="1424940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259" cy="1432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127A6A" w14:textId="77777777" w:rsidR="00B44F4F" w:rsidRDefault="00B44F4F" w:rsidP="00B44F4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7CEF129D" w14:textId="77777777" w:rsidR="00B44F4F" w:rsidRDefault="00B44F4F" w:rsidP="00663975">
      <w:pPr>
        <w:pStyle w:val="2"/>
      </w:pPr>
      <w:bookmarkStart w:id="1" w:name="_Hlk84340883"/>
      <w:r>
        <w:rPr>
          <w:rFonts w:hint="eastAsia"/>
        </w:rPr>
        <w:lastRenderedPageBreak/>
        <w:t>常见问题</w:t>
      </w:r>
      <w:bookmarkEnd w:id="1"/>
      <w:r>
        <w:rPr>
          <w:rFonts w:hint="eastAsia"/>
        </w:rPr>
        <w:t>（FAQ）</w:t>
      </w:r>
    </w:p>
    <w:p w14:paraId="7AAA16A1" w14:textId="77777777" w:rsidR="00B44F4F" w:rsidRPr="00436FEB" w:rsidRDefault="00B44F4F" w:rsidP="00370079">
      <w:pPr>
        <w:pStyle w:val="3"/>
      </w:pPr>
      <w:r>
        <w:rPr>
          <w:rFonts w:hint="eastAsia"/>
        </w:rPr>
        <w:t>画廊一开始没锁定，后来锁不上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B44F4F" w14:paraId="05FE1228" w14:textId="77777777" w:rsidTr="004E653E">
        <w:tc>
          <w:tcPr>
            <w:tcW w:w="1418" w:type="dxa"/>
          </w:tcPr>
          <w:p w14:paraId="6A331998" w14:textId="77777777" w:rsidR="00B44F4F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4569C6D7" w14:textId="77777777" w:rsidR="00B44F4F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画廊一开始没锁定，后来锁不上</w:t>
            </w:r>
          </w:p>
        </w:tc>
      </w:tr>
      <w:tr w:rsidR="00B44F4F" w14:paraId="28991003" w14:textId="77777777" w:rsidTr="004E653E">
        <w:tc>
          <w:tcPr>
            <w:tcW w:w="1418" w:type="dxa"/>
          </w:tcPr>
          <w:p w14:paraId="7F0B3928" w14:textId="77777777" w:rsidR="00B44F4F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6C9CAF4F" w14:textId="77777777" w:rsidR="00B44F4F" w:rsidRDefault="00B44F4F" w:rsidP="004E653E">
            <w:pPr>
              <w:widowControl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61F10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4D87E96B" wp14:editId="72129E43">
                  <wp:extent cx="3454017" cy="2240280"/>
                  <wp:effectExtent l="0" t="0" r="0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66047" cy="22480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1FE6C99" w14:textId="77777777" w:rsidR="00B44F4F" w:rsidRPr="00661F10" w:rsidRDefault="00B44F4F" w:rsidP="004E653E">
            <w:pPr>
              <w:widowControl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61F10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4F4E5BDD" wp14:editId="0C26F9F1">
                  <wp:extent cx="3434575" cy="2011680"/>
                  <wp:effectExtent l="0" t="0" r="0" b="7620"/>
                  <wp:docPr id="70" name="图片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56198" cy="2024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F4F" w:rsidRPr="00E56FCE" w14:paraId="72ADE3DC" w14:textId="77777777" w:rsidTr="004E653E">
        <w:tc>
          <w:tcPr>
            <w:tcW w:w="1418" w:type="dxa"/>
          </w:tcPr>
          <w:p w14:paraId="1308022F" w14:textId="77777777" w:rsidR="00B44F4F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3548764E" w14:textId="77777777" w:rsidR="00B44F4F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画廊一开始没有锁定，后来改锁定后，游戏中仍然会显示。</w:t>
            </w:r>
          </w:p>
          <w:p w14:paraId="37EF4EC6" w14:textId="77777777" w:rsidR="00B44F4F" w:rsidRPr="00E56FCE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但执行插件指令执行锁定后，却能够正常锁定。</w:t>
            </w:r>
          </w:p>
        </w:tc>
      </w:tr>
      <w:tr w:rsidR="00B44F4F" w:rsidRPr="00E56FCE" w14:paraId="13EE7914" w14:textId="77777777" w:rsidTr="004E653E">
        <w:tc>
          <w:tcPr>
            <w:tcW w:w="1418" w:type="dxa"/>
          </w:tcPr>
          <w:p w14:paraId="140B5846" w14:textId="77777777" w:rsidR="00B44F4F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124637E5" w14:textId="77777777" w:rsidR="00B44F4F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问题非常常见，不管是显示还是锁定，都经常会出现无效的情况。</w:t>
            </w:r>
          </w:p>
          <w:p w14:paraId="2ADB0417" w14:textId="77777777" w:rsidR="00B44F4F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你开了插件的</w:t>
            </w:r>
            <w:r w:rsidRPr="00661F1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661F1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全局存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功能。</w:t>
            </w:r>
          </w:p>
          <w:p w14:paraId="2F38AD2A" w14:textId="77777777" w:rsidR="00B44F4F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你可以去回顾一下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“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2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1</w:t>
            </w:r>
            <w:r w:rsidRPr="00661F10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管理器</w:t>
            </w:r>
            <w:r w:rsidRPr="00661F10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&gt; 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全局存储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docx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”。</w:t>
            </w:r>
          </w:p>
          <w:p w14:paraId="2C57F0B0" w14:textId="77777777" w:rsidR="00B44F4F" w:rsidRPr="00EA343A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这个问题产生的原因来自“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color w:val="0070C0"/>
                <w:kern w:val="0"/>
                <w:sz w:val="22"/>
              </w:rPr>
              <w:t>1.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管理器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数据更新与旧存档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”。</w:t>
            </w:r>
          </w:p>
          <w:p w14:paraId="44B94DE7" w14:textId="77777777" w:rsidR="00B44F4F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要全局存储的存档在，任何时候打开游戏，插件中配置的初始值都会被覆盖掉。而使用插件指令，会更新全局存储的数据，因此插件指令是有效的。</w:t>
            </w:r>
          </w:p>
        </w:tc>
      </w:tr>
      <w:tr w:rsidR="00B44F4F" w:rsidRPr="00094C19" w14:paraId="5E59CD0A" w14:textId="77777777" w:rsidTr="004E653E">
        <w:tc>
          <w:tcPr>
            <w:tcW w:w="1418" w:type="dxa"/>
          </w:tcPr>
          <w:p w14:paraId="3EA7A5CB" w14:textId="77777777" w:rsidR="00B44F4F" w:rsidRPr="0062523E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4090390F" w14:textId="77777777" w:rsidR="00B44F4F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删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av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件夹下的所有文件就可以了。</w:t>
            </w:r>
          </w:p>
          <w:p w14:paraId="77E9C5E5" w14:textId="77777777" w:rsidR="00B44F4F" w:rsidRPr="00094C19" w:rsidRDefault="00B44F4F" w:rsidP="004E653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时候系统会使用初始化的锁定配置。</w:t>
            </w:r>
          </w:p>
        </w:tc>
      </w:tr>
    </w:tbl>
    <w:p w14:paraId="4F5632B3" w14:textId="1C572525" w:rsidR="000B4A42" w:rsidRPr="00B44F4F" w:rsidRDefault="000B4A42" w:rsidP="00B44F4F"/>
    <w:sectPr w:rsidR="000B4A42" w:rsidRPr="00B44F4F">
      <w:headerReference w:type="default" r:id="rId5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089AF4" w14:textId="77777777" w:rsidR="001B6E45" w:rsidRDefault="001B6E45" w:rsidP="00F268BE">
      <w:r>
        <w:separator/>
      </w:r>
    </w:p>
  </w:endnote>
  <w:endnote w:type="continuationSeparator" w:id="0">
    <w:p w14:paraId="4866DF2A" w14:textId="77777777" w:rsidR="001B6E45" w:rsidRDefault="001B6E45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778574" w14:textId="77777777" w:rsidR="001B6E45" w:rsidRDefault="001B6E45" w:rsidP="00F268BE">
      <w:r>
        <w:separator/>
      </w:r>
    </w:p>
  </w:footnote>
  <w:footnote w:type="continuationSeparator" w:id="0">
    <w:p w14:paraId="648E1B26" w14:textId="77777777" w:rsidR="001B6E45" w:rsidRDefault="001B6E45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4F3F0F" w14:textId="77777777" w:rsidR="00B44F4F" w:rsidRDefault="00B44F4F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6A3B8A" w14:textId="77777777" w:rsidR="00B44F4F" w:rsidRPr="00E2198D" w:rsidRDefault="00B44F4F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782B0E18" wp14:editId="26C89F30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8" name="图片 8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9CCAD0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BAB6E32" wp14:editId="4AAF22B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5292C"/>
    <w:rsid w:val="000537C7"/>
    <w:rsid w:val="00053E45"/>
    <w:rsid w:val="000600CF"/>
    <w:rsid w:val="00070C61"/>
    <w:rsid w:val="00073133"/>
    <w:rsid w:val="00080E6D"/>
    <w:rsid w:val="000B0484"/>
    <w:rsid w:val="000B4A42"/>
    <w:rsid w:val="000C26B0"/>
    <w:rsid w:val="000C4B03"/>
    <w:rsid w:val="000D41C0"/>
    <w:rsid w:val="000E6BA6"/>
    <w:rsid w:val="000F527C"/>
    <w:rsid w:val="001169D1"/>
    <w:rsid w:val="001218E1"/>
    <w:rsid w:val="00146CF4"/>
    <w:rsid w:val="0015592C"/>
    <w:rsid w:val="00185F5A"/>
    <w:rsid w:val="001A3F5E"/>
    <w:rsid w:val="001B6E45"/>
    <w:rsid w:val="001F167F"/>
    <w:rsid w:val="00233AC4"/>
    <w:rsid w:val="002562B4"/>
    <w:rsid w:val="00256BB5"/>
    <w:rsid w:val="00260075"/>
    <w:rsid w:val="00262E66"/>
    <w:rsid w:val="00270AA0"/>
    <w:rsid w:val="00283CE2"/>
    <w:rsid w:val="00285013"/>
    <w:rsid w:val="002A3241"/>
    <w:rsid w:val="002A4145"/>
    <w:rsid w:val="002C065A"/>
    <w:rsid w:val="002C0AC2"/>
    <w:rsid w:val="002C0CF7"/>
    <w:rsid w:val="002D2FB7"/>
    <w:rsid w:val="002F7DC3"/>
    <w:rsid w:val="00322060"/>
    <w:rsid w:val="0034738C"/>
    <w:rsid w:val="0035233D"/>
    <w:rsid w:val="00364D7C"/>
    <w:rsid w:val="00370079"/>
    <w:rsid w:val="003700EB"/>
    <w:rsid w:val="00383942"/>
    <w:rsid w:val="0039080B"/>
    <w:rsid w:val="003B5E80"/>
    <w:rsid w:val="003E561F"/>
    <w:rsid w:val="0040550D"/>
    <w:rsid w:val="004118E6"/>
    <w:rsid w:val="00420D52"/>
    <w:rsid w:val="00427FE8"/>
    <w:rsid w:val="004446EC"/>
    <w:rsid w:val="004623E4"/>
    <w:rsid w:val="00476BB9"/>
    <w:rsid w:val="004B00CD"/>
    <w:rsid w:val="004B65EF"/>
    <w:rsid w:val="004D005E"/>
    <w:rsid w:val="004D209D"/>
    <w:rsid w:val="004E3035"/>
    <w:rsid w:val="004F3C10"/>
    <w:rsid w:val="0051087B"/>
    <w:rsid w:val="00514759"/>
    <w:rsid w:val="00520C47"/>
    <w:rsid w:val="0052798A"/>
    <w:rsid w:val="00543FA4"/>
    <w:rsid w:val="005530A4"/>
    <w:rsid w:val="0055512F"/>
    <w:rsid w:val="005812AF"/>
    <w:rsid w:val="005A2E8E"/>
    <w:rsid w:val="00603C72"/>
    <w:rsid w:val="00612B3C"/>
    <w:rsid w:val="00616FB0"/>
    <w:rsid w:val="00633B4A"/>
    <w:rsid w:val="00635E34"/>
    <w:rsid w:val="00641DEA"/>
    <w:rsid w:val="006454CD"/>
    <w:rsid w:val="00652504"/>
    <w:rsid w:val="00663975"/>
    <w:rsid w:val="00690470"/>
    <w:rsid w:val="006D31D0"/>
    <w:rsid w:val="006E36E1"/>
    <w:rsid w:val="006F032E"/>
    <w:rsid w:val="00736291"/>
    <w:rsid w:val="00753CAA"/>
    <w:rsid w:val="00753EFA"/>
    <w:rsid w:val="00757F57"/>
    <w:rsid w:val="007729A1"/>
    <w:rsid w:val="007769CC"/>
    <w:rsid w:val="00785B7D"/>
    <w:rsid w:val="00785E18"/>
    <w:rsid w:val="007A4BBA"/>
    <w:rsid w:val="007D56B3"/>
    <w:rsid w:val="007D59F3"/>
    <w:rsid w:val="007D6165"/>
    <w:rsid w:val="007F6329"/>
    <w:rsid w:val="008174EC"/>
    <w:rsid w:val="008405CE"/>
    <w:rsid w:val="0085529B"/>
    <w:rsid w:val="00860FDC"/>
    <w:rsid w:val="008776AE"/>
    <w:rsid w:val="008B2E1B"/>
    <w:rsid w:val="008C565C"/>
    <w:rsid w:val="008E2355"/>
    <w:rsid w:val="008E674F"/>
    <w:rsid w:val="00966A1C"/>
    <w:rsid w:val="009678F8"/>
    <w:rsid w:val="0099138E"/>
    <w:rsid w:val="009A0910"/>
    <w:rsid w:val="009E2C9E"/>
    <w:rsid w:val="00A30EFF"/>
    <w:rsid w:val="00A439E2"/>
    <w:rsid w:val="00A75EF6"/>
    <w:rsid w:val="00A7710E"/>
    <w:rsid w:val="00A823C7"/>
    <w:rsid w:val="00AC4C58"/>
    <w:rsid w:val="00AD140A"/>
    <w:rsid w:val="00AD2CEB"/>
    <w:rsid w:val="00AD7747"/>
    <w:rsid w:val="00AF5BD4"/>
    <w:rsid w:val="00B0732F"/>
    <w:rsid w:val="00B33D45"/>
    <w:rsid w:val="00B44F4F"/>
    <w:rsid w:val="00B64233"/>
    <w:rsid w:val="00B74258"/>
    <w:rsid w:val="00BA5355"/>
    <w:rsid w:val="00BC7230"/>
    <w:rsid w:val="00C54300"/>
    <w:rsid w:val="00C8220B"/>
    <w:rsid w:val="00C85744"/>
    <w:rsid w:val="00C91888"/>
    <w:rsid w:val="00C965E1"/>
    <w:rsid w:val="00CA2FB3"/>
    <w:rsid w:val="00CD535A"/>
    <w:rsid w:val="00CE0382"/>
    <w:rsid w:val="00CF4F94"/>
    <w:rsid w:val="00D1070F"/>
    <w:rsid w:val="00D12B12"/>
    <w:rsid w:val="00D3468E"/>
    <w:rsid w:val="00D47DA2"/>
    <w:rsid w:val="00D87237"/>
    <w:rsid w:val="00D92694"/>
    <w:rsid w:val="00D94FF0"/>
    <w:rsid w:val="00D95B7F"/>
    <w:rsid w:val="00D95ECE"/>
    <w:rsid w:val="00DD331D"/>
    <w:rsid w:val="00DE3E57"/>
    <w:rsid w:val="00DE6B50"/>
    <w:rsid w:val="00E01E1F"/>
    <w:rsid w:val="00E03C00"/>
    <w:rsid w:val="00E20C8D"/>
    <w:rsid w:val="00E25E8B"/>
    <w:rsid w:val="00E42584"/>
    <w:rsid w:val="00E45D8C"/>
    <w:rsid w:val="00E50789"/>
    <w:rsid w:val="00E50921"/>
    <w:rsid w:val="00E602F9"/>
    <w:rsid w:val="00E63A9D"/>
    <w:rsid w:val="00E733F8"/>
    <w:rsid w:val="00E76559"/>
    <w:rsid w:val="00EA04A6"/>
    <w:rsid w:val="00EB18E2"/>
    <w:rsid w:val="00EB527A"/>
    <w:rsid w:val="00ED4148"/>
    <w:rsid w:val="00F255C4"/>
    <w:rsid w:val="00F25782"/>
    <w:rsid w:val="00F261BC"/>
    <w:rsid w:val="00F264E4"/>
    <w:rsid w:val="00F268BE"/>
    <w:rsid w:val="00F327BA"/>
    <w:rsid w:val="00F4061F"/>
    <w:rsid w:val="00F41A90"/>
    <w:rsid w:val="00F513F3"/>
    <w:rsid w:val="00F70392"/>
    <w:rsid w:val="00F713C9"/>
    <w:rsid w:val="00F71DA4"/>
    <w:rsid w:val="00F7513E"/>
    <w:rsid w:val="00F7768C"/>
    <w:rsid w:val="00F80812"/>
    <w:rsid w:val="00FB1DE8"/>
    <w:rsid w:val="00FC27C4"/>
    <w:rsid w:val="00FC5167"/>
    <w:rsid w:val="00FD7583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D373DC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4F4F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uiPriority w:val="9"/>
    <w:unhideWhenUsed/>
    <w:qFormat/>
    <w:rsid w:val="0066397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370079"/>
    <w:pPr>
      <w:keepNext/>
      <w:keepLines/>
      <w:spacing w:before="120" w:after="120" w:line="415" w:lineRule="auto"/>
      <w:outlineLvl w:val="2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B44F4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66397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370079"/>
    <w:rPr>
      <w:b/>
      <w:bCs/>
      <w:sz w:val="28"/>
      <w:szCs w:val="28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B44F4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08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header" Target="header3.xml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header" Target="header2.xml"/><Relationship Id="rId51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17</Pages>
  <Words>464</Words>
  <Characters>2646</Characters>
  <Application>Microsoft Office Word</Application>
  <DocSecurity>0</DocSecurity>
  <Lines>22</Lines>
  <Paragraphs>6</Paragraphs>
  <ScaleCrop>false</ScaleCrop>
  <Company/>
  <LinksUpToDate>false</LinksUpToDate>
  <CharactersWithSpaces>3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133</cp:revision>
  <dcterms:created xsi:type="dcterms:W3CDTF">2018-10-01T08:22:00Z</dcterms:created>
  <dcterms:modified xsi:type="dcterms:W3CDTF">2023-04-06T15:20:00Z</dcterms:modified>
</cp:coreProperties>
</file>